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97653607"/>
    <w:bookmarkStart w:id="1" w:name="_Toc119396446"/>
    <w:p w14:paraId="73F455EE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CDE684" wp14:editId="7B1138C8">
                <wp:simplePos x="0" y="0"/>
                <wp:positionH relativeFrom="column">
                  <wp:posOffset>2879725</wp:posOffset>
                </wp:positionH>
                <wp:positionV relativeFrom="paragraph">
                  <wp:posOffset>-337185</wp:posOffset>
                </wp:positionV>
                <wp:extent cx="222885" cy="191135"/>
                <wp:effectExtent l="0" t="0" r="24765" b="184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90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 xmlns:oel="http://schemas.microsoft.com/office/2019/extlst">
            <w:pict>
              <v:rect w14:anchorId="271A8F5C" id="Прямоугольник 14" o:spid="_x0000_s1026" style="position:absolute;margin-left:226.75pt;margin-top:-26.55pt;width:17.55pt;height:15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" fillcolor="white [3212]" strokecolor="white [3212]" strokeweight="1pt"/>
            </w:pict>
          </mc:Fallback>
        </mc:AlternateContent>
      </w: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BC40E6" wp14:editId="77129549">
                <wp:simplePos x="0" y="0"/>
                <wp:positionH relativeFrom="column">
                  <wp:posOffset>3118485</wp:posOffset>
                </wp:positionH>
                <wp:positionV relativeFrom="paragraph">
                  <wp:posOffset>-211455</wp:posOffset>
                </wp:positionV>
                <wp:extent cx="361950" cy="209550"/>
                <wp:effectExtent l="0" t="0" r="19050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209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 xmlns:oel="http://schemas.microsoft.com/office/2019/extlst">
            <w:pict>
              <v:rect w14:anchorId="0FB48E7E" id="Прямоугольник 13" o:spid="_x0000_s1026" style="position:absolute;margin-left:245.55pt;margin-top:-16.65pt;width:28.5pt;height:1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" fillcolor="window" strokecolor="window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 xml:space="preserve"> Департамент образования И НАУКИ города Москвы</w:t>
      </w:r>
    </w:p>
    <w:p w14:paraId="7F917389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ГБПОУ г. МОСКВЫ МОСКОВСКИЙ АВТОМОБИЛЬНО – ДОРОЖНЫЙ </w:t>
      </w:r>
    </w:p>
    <w:p w14:paraId="0A0A4B14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>КОЛЛЕДЖ им. А. А. НИКОЛАЕВА</w:t>
      </w:r>
    </w:p>
    <w:p w14:paraId="47EEFEEE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36B6C0E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C146DD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56C587F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2FF2D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28B497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48D1F22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4F0463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70C1ED4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5AB82244" w14:textId="77777777" w:rsidR="00FC7C64" w:rsidRPr="002045BE" w:rsidRDefault="00FC7C64" w:rsidP="00FC7C64">
      <w:pPr>
        <w:ind w:left="-600"/>
        <w:rPr>
          <w:color w:val="000000" w:themeColor="text1"/>
        </w:rPr>
      </w:pPr>
    </w:p>
    <w:p w14:paraId="65077F84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BB3CB9C" w14:textId="77777777" w:rsidR="00FC7C64" w:rsidRPr="002045BE" w:rsidRDefault="00FC7C64" w:rsidP="00FC7C64">
      <w:pPr>
        <w:ind w:right="381"/>
        <w:jc w:val="center"/>
        <w:rPr>
          <w:caps/>
          <w:color w:val="000000" w:themeColor="text1"/>
        </w:rPr>
      </w:pPr>
    </w:p>
    <w:p w14:paraId="6B9705A6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BC09363" w14:textId="77777777" w:rsidR="00FC7C64" w:rsidRPr="002045BE" w:rsidRDefault="00FC7C64" w:rsidP="00FC7C64">
      <w:pPr>
        <w:jc w:val="center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КУРСОВОЙ ПРОЕКТ</w:t>
      </w:r>
    </w:p>
    <w:p w14:paraId="45E30DF6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329B7DC5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12452913" w14:textId="2473696E" w:rsidR="00682279" w:rsidRPr="002045BE" w:rsidRDefault="00FC7C64" w:rsidP="00682279">
      <w:pPr>
        <w:jc w:val="center"/>
        <w:rPr>
          <w:b/>
          <w:bCs/>
          <w:color w:val="000000" w:themeColor="text1"/>
          <w:sz w:val="28"/>
          <w:szCs w:val="28"/>
          <w:shd w:val="clear" w:color="auto" w:fill="FFFFFF"/>
        </w:rPr>
      </w:pPr>
      <w:r w:rsidRPr="002045BE">
        <w:rPr>
          <w:b/>
          <w:color w:val="000000" w:themeColor="text1"/>
          <w:sz w:val="28"/>
        </w:rPr>
        <w:t xml:space="preserve">Тема: </w:t>
      </w:r>
      <w:r w:rsidR="009578A6" w:rsidRPr="002045BE">
        <w:rPr>
          <w:b/>
          <w:bCs/>
          <w:color w:val="000000" w:themeColor="text1"/>
          <w:sz w:val="28"/>
          <w:szCs w:val="28"/>
          <w:shd w:val="clear" w:color="auto" w:fill="FFFFFF"/>
        </w:rPr>
        <w:t>Разработка программного обеспечения «Компания по продаже и обслуживанию аккумуляторов»</w:t>
      </w:r>
    </w:p>
    <w:p w14:paraId="1234BB85" w14:textId="02458AB5" w:rsidR="00FC7C64" w:rsidRPr="002045BE" w:rsidRDefault="00FC7C64" w:rsidP="00FC7C64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0C0AA5B3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0F838957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43882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6FD1023" w14:textId="3DB1F41E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proofErr w:type="spellStart"/>
      <w:r w:rsidRPr="002045BE">
        <w:rPr>
          <w:color w:val="000000" w:themeColor="text1"/>
          <w:sz w:val="28"/>
          <w:szCs w:val="28"/>
        </w:rPr>
        <w:t>Студент____</w:t>
      </w:r>
      <w:r w:rsidR="009578A6" w:rsidRPr="002045BE">
        <w:rPr>
          <w:color w:val="000000" w:themeColor="text1"/>
          <w:sz w:val="28"/>
          <w:szCs w:val="28"/>
        </w:rPr>
        <w:t>Кузьмин</w:t>
      </w:r>
      <w:proofErr w:type="spellEnd"/>
      <w:r w:rsidR="009578A6" w:rsidRPr="002045BE">
        <w:rPr>
          <w:color w:val="000000" w:themeColor="text1"/>
          <w:sz w:val="28"/>
          <w:szCs w:val="28"/>
        </w:rPr>
        <w:t xml:space="preserve"> Д.Д.</w:t>
      </w:r>
    </w:p>
    <w:p w14:paraId="7560E960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</w:p>
    <w:p w14:paraId="21E5FFD6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proofErr w:type="spellStart"/>
      <w:r w:rsidRPr="002045BE">
        <w:rPr>
          <w:color w:val="000000" w:themeColor="text1"/>
          <w:sz w:val="28"/>
          <w:szCs w:val="28"/>
        </w:rPr>
        <w:t>Преподаватель____Яковлев</w:t>
      </w:r>
      <w:proofErr w:type="spellEnd"/>
      <w:r w:rsidRPr="002045BE">
        <w:rPr>
          <w:color w:val="000000" w:themeColor="text1"/>
          <w:sz w:val="28"/>
          <w:szCs w:val="28"/>
        </w:rPr>
        <w:t xml:space="preserve"> М.С.</w:t>
      </w:r>
    </w:p>
    <w:p w14:paraId="0F94873E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0150879" w14:textId="77777777" w:rsidR="00FC7C64" w:rsidRPr="002045BE" w:rsidRDefault="00FC7C64" w:rsidP="00FC7C64">
      <w:pPr>
        <w:ind w:left="496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ab/>
      </w:r>
    </w:p>
    <w:p w14:paraId="51F2F794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7110B8A3" w14:textId="77777777" w:rsidR="00FC7C64" w:rsidRPr="002045BE" w:rsidRDefault="00FC7C64" w:rsidP="00FC7C64">
      <w:pPr>
        <w:ind w:left="7799"/>
        <w:rPr>
          <w:color w:val="000000" w:themeColor="text1"/>
          <w:sz w:val="28"/>
          <w:szCs w:val="28"/>
        </w:rPr>
      </w:pPr>
    </w:p>
    <w:p w14:paraId="2988372F" w14:textId="77777777" w:rsidR="00FC7C64" w:rsidRPr="002045BE" w:rsidRDefault="00FC7C64" w:rsidP="00FC7C64">
      <w:pPr>
        <w:spacing w:line="360" w:lineRule="auto"/>
        <w:ind w:left="4963" w:hanging="43"/>
        <w:rPr>
          <w:color w:val="000000" w:themeColor="text1"/>
          <w:sz w:val="28"/>
          <w:szCs w:val="28"/>
        </w:rPr>
      </w:pPr>
    </w:p>
    <w:p w14:paraId="69B9C430" w14:textId="77777777" w:rsidR="00FC7C64" w:rsidRPr="002045BE" w:rsidRDefault="00FC7C64" w:rsidP="00FC7C64">
      <w:pPr>
        <w:spacing w:line="360" w:lineRule="auto"/>
        <w:ind w:left="4963" w:hanging="43"/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ценка_________________________</w:t>
      </w:r>
    </w:p>
    <w:p w14:paraId="16A85588" w14:textId="77777777" w:rsidR="00FC7C64" w:rsidRPr="002045BE" w:rsidRDefault="00FC7C64" w:rsidP="00FC7C64">
      <w:pPr>
        <w:ind w:left="4963" w:hanging="4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Дата</w:t>
      </w:r>
      <w:r w:rsidRPr="002045BE">
        <w:rPr>
          <w:color w:val="000000" w:themeColor="text1"/>
          <w:sz w:val="28"/>
          <w:szCs w:val="28"/>
        </w:rPr>
        <w:tab/>
        <w:t>«___» ______________2023 г.</w:t>
      </w:r>
    </w:p>
    <w:p w14:paraId="52E6120E" w14:textId="77777777" w:rsidR="00FC7C64" w:rsidRPr="002045BE" w:rsidRDefault="00FC7C64" w:rsidP="00FC7C64">
      <w:pPr>
        <w:rPr>
          <w:caps/>
          <w:color w:val="000000" w:themeColor="text1"/>
        </w:rPr>
      </w:pPr>
    </w:p>
    <w:p w14:paraId="5F4F8025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07F3FC36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61F6541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6D7C4CF2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54A0D40D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8F3E58B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6B16F53" w14:textId="1217C3E0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30088743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239F37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43D6204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осква</w:t>
      </w:r>
    </w:p>
    <w:p w14:paraId="11E5E1C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  <w:sectPr w:rsidR="00FC7C64" w:rsidRPr="002045BE" w:rsidSect="004C7061">
          <w:footerReference w:type="even" r:id="rId8"/>
          <w:pgSz w:w="11906" w:h="16838"/>
          <w:pgMar w:top="1134" w:right="850" w:bottom="1134" w:left="1701" w:header="708" w:footer="708" w:gutter="0"/>
          <w:pgNumType w:start="0"/>
          <w:cols w:space="720"/>
          <w:docGrid w:linePitch="299"/>
        </w:sectPr>
      </w:pPr>
      <w:r w:rsidRPr="002045BE">
        <w:rPr>
          <w:color w:val="000000" w:themeColor="text1"/>
          <w:sz w:val="28"/>
          <w:szCs w:val="28"/>
        </w:rPr>
        <w:t>2023</w:t>
      </w:r>
    </w:p>
    <w:p w14:paraId="576C0949" w14:textId="50F520C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F61AA4" wp14:editId="309773ED">
                <wp:simplePos x="0" y="0"/>
                <wp:positionH relativeFrom="column">
                  <wp:posOffset>2752090</wp:posOffset>
                </wp:positionH>
                <wp:positionV relativeFrom="paragraph">
                  <wp:posOffset>-408940</wp:posOffset>
                </wp:positionV>
                <wp:extent cx="389890" cy="286385"/>
                <wp:effectExtent l="0" t="0" r="10160" b="1841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2857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>
            <w:pict>
              <v:rect w14:anchorId="2265394F" id="Прямоугольник 8" o:spid="_x0000_s1026" style="position:absolute;margin-left:216.7pt;margin-top:-32.2pt;width:30.7pt;height:2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" fillcolor="white [3212]" strokecolor="white [3212]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>Департамент образования И НАУКИ города Москвы</w:t>
      </w:r>
    </w:p>
    <w:p w14:paraId="66AD1041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ГБПОУ г. МОСКВЫ МОСКОВСКИЙ АВТОМОБИЛЬНО – ДОРОЖНЫЙ</w:t>
      </w:r>
    </w:p>
    <w:p w14:paraId="18558C8B" w14:textId="3790FE7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КОЛЛЕДЖ им. А. А. НИКОЛАЕВА</w:t>
      </w:r>
    </w:p>
    <w:p w14:paraId="24FD7ECC" w14:textId="74D8932E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2BF62AD5" w14:textId="4E4E2123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1DD5F53D" w14:textId="223D03B9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342DE00E" w14:textId="7B7BF597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5EF94A15" w14:textId="1B349150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1C9BEF08" w14:textId="722C4466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252DD2DC" w14:textId="36F0BEA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69FF0A4D" w14:textId="77777777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783B17A4" w14:textId="76A6296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ab/>
        <w:t xml:space="preserve"> 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Pr="002045BE">
        <w:rPr>
          <w:rFonts w:eastAsia="Calibri"/>
          <w:color w:val="000000" w:themeColor="text1"/>
        </w:rPr>
        <w:t xml:space="preserve"> </w:t>
      </w:r>
    </w:p>
    <w:p w14:paraId="0E06EF75" w14:textId="5153F9C6" w:rsidR="00FC7C64" w:rsidRPr="002045BE" w:rsidRDefault="00FC7C64" w:rsidP="00FC7C64">
      <w:pPr>
        <w:jc w:val="center"/>
        <w:rPr>
          <w:rFonts w:eastAsia="Calibri"/>
          <w:b/>
          <w:bCs/>
          <w:color w:val="000000" w:themeColor="text1"/>
          <w:sz w:val="28"/>
          <w:szCs w:val="28"/>
        </w:rPr>
      </w:pPr>
      <w:r w:rsidRPr="002045BE">
        <w:rPr>
          <w:rFonts w:eastAsia="Calibri"/>
          <w:b/>
          <w:bCs/>
          <w:color w:val="000000" w:themeColor="text1"/>
          <w:sz w:val="28"/>
          <w:szCs w:val="28"/>
        </w:rPr>
        <w:t>З А Д А Н И Е</w:t>
      </w:r>
    </w:p>
    <w:p w14:paraId="3B1D1F2A" w14:textId="3CA6DE6A" w:rsidR="00FC7C64" w:rsidRPr="002045BE" w:rsidRDefault="00FC7C64" w:rsidP="00FC7C64">
      <w:pPr>
        <w:jc w:val="center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к курсовому проекту</w:t>
      </w:r>
    </w:p>
    <w:p w14:paraId="674168EB" w14:textId="439BA6EF" w:rsidR="00FC7C64" w:rsidRPr="002045BE" w:rsidRDefault="00FC7C64" w:rsidP="00FC7C64">
      <w:pPr>
        <w:ind w:left="240"/>
        <w:jc w:val="center"/>
        <w:rPr>
          <w:rFonts w:eastAsia="Calibri"/>
          <w:color w:val="000000" w:themeColor="text1"/>
        </w:rPr>
      </w:pPr>
    </w:p>
    <w:p w14:paraId="5362F755" w14:textId="7ED253A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тудент дневного отделения, группы   4ИП  </w:t>
      </w:r>
    </w:p>
    <w:p w14:paraId="16B74A4E" w14:textId="6BB9775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пециальности 09.02.07 «Информационные системы и программирование» </w:t>
      </w:r>
    </w:p>
    <w:p w14:paraId="10AA3E52" w14:textId="7420BCDA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Фамилия, имя, отчество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>Кузьмин Даниил Денисович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</w:p>
    <w:p w14:paraId="206144A2" w14:textId="4C750F00" w:rsidR="00FC7C64" w:rsidRPr="002045BE" w:rsidRDefault="00FC7C64" w:rsidP="00FC7C64">
      <w:pPr>
        <w:spacing w:after="160" w:line="360" w:lineRule="auto"/>
        <w:ind w:left="240"/>
        <w:rPr>
          <w:b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Тема курсового проекта </w:t>
      </w:r>
      <w:r w:rsidR="009578A6" w:rsidRPr="002045BE">
        <w:rPr>
          <w:color w:val="000000" w:themeColor="text1"/>
        </w:rPr>
        <w:t xml:space="preserve">Разработка программного обеспечения «Компания по </w:t>
      </w:r>
      <w:bookmarkStart w:id="2" w:name="_Hlk127525383"/>
      <w:r w:rsidR="009578A6" w:rsidRPr="002045BE">
        <w:rPr>
          <w:color w:val="000000" w:themeColor="text1"/>
        </w:rPr>
        <w:t>продаже и обслуживанию аккумуляторов</w:t>
      </w:r>
      <w:bookmarkEnd w:id="2"/>
      <w:r w:rsidR="009578A6" w:rsidRPr="002045BE">
        <w:rPr>
          <w:color w:val="000000" w:themeColor="text1"/>
        </w:rPr>
        <w:t>»</w:t>
      </w:r>
    </w:p>
    <w:p w14:paraId="33BE901F" w14:textId="317567DB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1. Постановка задачи:</w:t>
      </w:r>
    </w:p>
    <w:p w14:paraId="30ABC476" w14:textId="21553AF6" w:rsidR="00FC7C64" w:rsidRPr="002045BE" w:rsidRDefault="00FC7C64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сновной целью курсового проекта является </w:t>
      </w:r>
      <w:r w:rsidR="009578A6" w:rsidRPr="002045BE">
        <w:rPr>
          <w:rFonts w:eastAsia="Calibri"/>
          <w:bCs/>
          <w:color w:val="000000" w:themeColor="text1"/>
          <w:u w:val="single"/>
        </w:rPr>
        <w:t>Разработка программного обеспечения «Компания по продаже и обслуживанию аккумуляторов»</w:t>
      </w:r>
      <w:r w:rsidRPr="002045BE">
        <w:rPr>
          <w:rFonts w:eastAsia="Calibri"/>
          <w:color w:val="000000" w:themeColor="text1"/>
          <w:u w:val="single"/>
        </w:rPr>
        <w:t xml:space="preserve">, которое будет оптимизировать </w:t>
      </w:r>
      <w:r w:rsidR="00B2670E" w:rsidRPr="002045BE">
        <w:rPr>
          <w:rFonts w:eastAsia="Calibri"/>
          <w:color w:val="000000" w:themeColor="text1"/>
          <w:u w:val="single"/>
        </w:rPr>
        <w:t>учет продаж и</w:t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="009578A6" w:rsidRPr="002045BE">
        <w:rPr>
          <w:rFonts w:eastAsia="Calibri"/>
          <w:color w:val="000000" w:themeColor="text1"/>
          <w:u w:val="single"/>
        </w:rPr>
        <w:t>обслуживани</w:t>
      </w:r>
      <w:r w:rsidR="00B2670E" w:rsidRPr="002045BE">
        <w:rPr>
          <w:rFonts w:eastAsia="Calibri"/>
          <w:color w:val="000000" w:themeColor="text1"/>
          <w:u w:val="single"/>
        </w:rPr>
        <w:t>я</w:t>
      </w:r>
      <w:r w:rsidR="009578A6" w:rsidRPr="002045BE">
        <w:rPr>
          <w:rFonts w:eastAsia="Calibri"/>
          <w:color w:val="000000" w:themeColor="text1"/>
          <w:u w:val="single"/>
        </w:rPr>
        <w:t xml:space="preserve"> акку</w:t>
      </w:r>
      <w:r w:rsidR="00B2670E" w:rsidRPr="002045BE">
        <w:rPr>
          <w:rFonts w:eastAsia="Calibri"/>
          <w:color w:val="000000" w:themeColor="text1"/>
          <w:u w:val="single"/>
        </w:rPr>
        <w:t>муляторов для автомобилей</w:t>
      </w:r>
      <w:r w:rsidRPr="002045BE">
        <w:rPr>
          <w:rFonts w:eastAsia="Calibri"/>
          <w:color w:val="000000" w:themeColor="text1"/>
          <w:u w:val="single"/>
        </w:rPr>
        <w:t>.</w:t>
      </w:r>
    </w:p>
    <w:p w14:paraId="003593D5" w14:textId="786C8022" w:rsidR="00FC7C64" w:rsidRPr="002045BE" w:rsidRDefault="00F6643E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Функционал программного обеспечения </w:t>
      </w:r>
      <w:r w:rsidR="00FC7C64" w:rsidRPr="002045BE">
        <w:rPr>
          <w:rFonts w:eastAsia="Calibri"/>
          <w:color w:val="000000" w:themeColor="text1"/>
          <w:u w:val="single"/>
        </w:rPr>
        <w:t xml:space="preserve">должен обладать возможностью </w:t>
      </w:r>
      <w:r w:rsidRPr="002045BE">
        <w:rPr>
          <w:rFonts w:eastAsia="Calibri"/>
          <w:color w:val="000000" w:themeColor="text1"/>
          <w:u w:val="single"/>
        </w:rPr>
        <w:t xml:space="preserve">уникального доступа в зависимости от роли пользователя, осуществлять продажу </w:t>
      </w:r>
      <w:r w:rsidR="00B2670E" w:rsidRPr="002045BE">
        <w:rPr>
          <w:rFonts w:eastAsia="Calibri"/>
          <w:color w:val="000000" w:themeColor="text1"/>
          <w:u w:val="single"/>
        </w:rPr>
        <w:t xml:space="preserve">аккумулятора </w:t>
      </w:r>
      <w:r w:rsidRPr="002045BE">
        <w:rPr>
          <w:rFonts w:eastAsia="Calibri"/>
          <w:color w:val="000000" w:themeColor="text1"/>
          <w:u w:val="single"/>
        </w:rPr>
        <w:t xml:space="preserve">и </w:t>
      </w:r>
      <w:r w:rsidR="00B2670E" w:rsidRPr="002045BE">
        <w:rPr>
          <w:rFonts w:eastAsia="Calibri"/>
          <w:color w:val="000000" w:themeColor="text1"/>
          <w:u w:val="single"/>
        </w:rPr>
        <w:t>обслуживание</w:t>
      </w:r>
      <w:r w:rsidRPr="002045BE">
        <w:rPr>
          <w:rFonts w:eastAsia="Calibri"/>
          <w:color w:val="000000" w:themeColor="text1"/>
          <w:u w:val="single"/>
        </w:rPr>
        <w:t xml:space="preserve">, а </w:t>
      </w:r>
      <w:r w:rsidR="00B2670E" w:rsidRPr="002045BE">
        <w:rPr>
          <w:rFonts w:eastAsia="Calibri"/>
          <w:color w:val="000000" w:themeColor="text1"/>
          <w:u w:val="single"/>
        </w:rPr>
        <w:t>также информация о пользователях</w:t>
      </w:r>
      <w:r w:rsidRPr="002045BE">
        <w:rPr>
          <w:rFonts w:eastAsia="Calibri"/>
          <w:color w:val="000000" w:themeColor="text1"/>
          <w:u w:val="single"/>
        </w:rPr>
        <w:t xml:space="preserve">. </w:t>
      </w:r>
    </w:p>
    <w:p w14:paraId="3FF79DD0" w14:textId="731F323F" w:rsidR="00FC7C64" w:rsidRPr="002045BE" w:rsidRDefault="00FC7C64" w:rsidP="00FC7C64">
      <w:pPr>
        <w:spacing w:after="160"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2. Исходные данные:</w:t>
      </w:r>
    </w:p>
    <w:p w14:paraId="32D8227A" w14:textId="57F59E3A" w:rsidR="00B2670E" w:rsidRPr="002045BE" w:rsidRDefault="00B2670E" w:rsidP="00293B1A">
      <w:pPr>
        <w:tabs>
          <w:tab w:val="left" w:pos="1475"/>
        </w:tabs>
        <w:spacing w:line="360" w:lineRule="auto"/>
        <w:ind w:left="240" w:right="418" w:firstLine="469"/>
        <w:jc w:val="both"/>
        <w:rPr>
          <w:color w:val="000000" w:themeColor="text1"/>
          <w:u w:val="single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AF66A8" wp14:editId="09730539">
                <wp:simplePos x="0" y="0"/>
                <wp:positionH relativeFrom="margin">
                  <wp:posOffset>2800350</wp:posOffset>
                </wp:positionH>
                <wp:positionV relativeFrom="paragraph">
                  <wp:posOffset>-346710</wp:posOffset>
                </wp:positionV>
                <wp:extent cx="344805" cy="250190"/>
                <wp:effectExtent l="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44805" cy="2501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>
            <w:pict>
              <v:rect w14:anchorId="343412AF" id="Прямоугольник 18" o:spid="_x0000_s1026" style="position:absolute;margin-left:220.5pt;margin-top:-27.3pt;width:27.15pt;height:19.7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" fillcolor="window" strokecolor="window" strokeweight="1pt">
                <v:path arrowok="t"/>
                <w10:wrap anchorx="margin"/>
              </v:rect>
            </w:pict>
          </mc:Fallback>
        </mc:AlternateContent>
      </w:r>
      <w:r w:rsidRPr="002045BE">
        <w:rPr>
          <w:color w:val="000000" w:themeColor="text1"/>
          <w:u w:val="single"/>
        </w:rPr>
        <w:t>Информация о характеристиках аккумулятора, обслуживании, состоянии, методах оплаты, типах доставки, должностях, типах пользователей, статусах продажи.</w:t>
      </w:r>
    </w:p>
    <w:p w14:paraId="2FF46287" w14:textId="4E4D50FE" w:rsidR="00FC7C64" w:rsidRPr="002045BE" w:rsidRDefault="00FC7C64" w:rsidP="00FC7C64">
      <w:pPr>
        <w:spacing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3. Перечень вопросов, подлежащих разработке в курсовом проекте:</w:t>
      </w:r>
    </w:p>
    <w:p w14:paraId="4D74AB5C" w14:textId="71A10EBC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остановка задачи и исследование предметной области; </w:t>
      </w:r>
    </w:p>
    <w:p w14:paraId="0FDECBDB" w14:textId="1B9B14AF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боснование </w:t>
      </w:r>
      <w:bookmarkStart w:id="3" w:name="_Hlk85009291"/>
      <w:r w:rsidRPr="002045BE">
        <w:rPr>
          <w:rFonts w:eastAsia="Calibri"/>
          <w:color w:val="000000" w:themeColor="text1"/>
          <w:u w:val="single"/>
        </w:rPr>
        <w:t>выбора ОС, СУБД и языка программирования</w:t>
      </w:r>
      <w:bookmarkEnd w:id="3"/>
      <w:r w:rsidRPr="002045BE">
        <w:rPr>
          <w:rFonts w:eastAsia="Calibri"/>
          <w:color w:val="000000" w:themeColor="text1"/>
          <w:u w:val="single"/>
        </w:rPr>
        <w:t xml:space="preserve">; </w:t>
      </w:r>
    </w:p>
    <w:p w14:paraId="713F4575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Анализ разработанных программных обеспечений</w:t>
      </w:r>
    </w:p>
    <w:p w14:paraId="23587C7C" w14:textId="03E53B6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</w:t>
      </w:r>
      <w:r w:rsidRPr="002045BE">
        <w:rPr>
          <w:rFonts w:eastAsia="Calibri"/>
          <w:color w:val="000000" w:themeColor="text1"/>
          <w:u w:val="single"/>
          <w:lang w:val="en-US"/>
        </w:rPr>
        <w:t xml:space="preserve">Use-case </w:t>
      </w:r>
      <w:r w:rsidRPr="002045BE">
        <w:rPr>
          <w:rFonts w:eastAsia="Calibri"/>
          <w:color w:val="000000" w:themeColor="text1"/>
          <w:u w:val="single"/>
        </w:rPr>
        <w:t>диаграммы</w:t>
      </w:r>
      <w:r w:rsidRPr="002045BE">
        <w:rPr>
          <w:rFonts w:eastAsia="Calibri"/>
          <w:color w:val="000000" w:themeColor="text1"/>
          <w:u w:val="single"/>
          <w:lang w:val="en-US"/>
        </w:rPr>
        <w:t>;</w:t>
      </w:r>
    </w:p>
    <w:p w14:paraId="14AC78F1" w14:textId="2FAC4D0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концептуальной модели данных; </w:t>
      </w:r>
    </w:p>
    <w:p w14:paraId="37A86B80" w14:textId="04C3FC3A" w:rsidR="00FC7C64" w:rsidRPr="002045BE" w:rsidRDefault="0055783E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A2550F" wp14:editId="6DAFF8C9">
                <wp:simplePos x="0" y="0"/>
                <wp:positionH relativeFrom="margin">
                  <wp:align>center</wp:align>
                </wp:positionH>
                <wp:positionV relativeFrom="paragraph">
                  <wp:posOffset>-379095</wp:posOffset>
                </wp:positionV>
                <wp:extent cx="389890" cy="286385"/>
                <wp:effectExtent l="0" t="0" r="10160" b="1841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>
            <w:pict>
              <v:rect w14:anchorId="0F8DD236" id="Прямоугольник 2" o:spid="_x0000_s1026" style="position:absolute;margin-left:0;margin-top:-29.85pt;width:30.7pt;height:22.55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FC7C64" w:rsidRPr="002045BE">
        <w:rPr>
          <w:rFonts w:eastAsia="Calibri"/>
          <w:color w:val="000000" w:themeColor="text1"/>
          <w:u w:val="single"/>
        </w:rPr>
        <w:t xml:space="preserve">Проектирование информационно-логической модели данных; </w:t>
      </w:r>
    </w:p>
    <w:p w14:paraId="5330DEF2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физической модели данных; </w:t>
      </w:r>
    </w:p>
    <w:p w14:paraId="14E5D4C4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интерфейса пользователя. </w:t>
      </w:r>
      <w:r w:rsidRPr="002045BE">
        <w:rPr>
          <w:rFonts w:eastAsia="Calibri"/>
          <w:color w:val="000000" w:themeColor="text1"/>
          <w:u w:val="single"/>
        </w:rPr>
        <w:softHyphen/>
      </w:r>
    </w:p>
    <w:p w14:paraId="5020176D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Тестирование и обработка ПО.</w:t>
      </w:r>
    </w:p>
    <w:p w14:paraId="7A2FA196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принял к исполнению </w:t>
      </w:r>
      <w:proofErr w:type="gramStart"/>
      <w:r w:rsidRPr="002045BE">
        <w:rPr>
          <w:rFonts w:eastAsia="Calibri"/>
          <w:color w:val="000000" w:themeColor="text1"/>
          <w:u w:val="single"/>
        </w:rPr>
        <w:t xml:space="preserve">«  </w:t>
      </w:r>
      <w:proofErr w:type="gramEnd"/>
      <w:r w:rsidRPr="002045BE">
        <w:rPr>
          <w:rFonts w:eastAsia="Calibri"/>
          <w:color w:val="000000" w:themeColor="text1"/>
          <w:u w:val="single"/>
        </w:rPr>
        <w:t xml:space="preserve">  » </w:t>
      </w:r>
      <w:r w:rsidRPr="002045BE">
        <w:rPr>
          <w:rFonts w:eastAsia="Calibri"/>
          <w:color w:val="000000" w:themeColor="text1"/>
        </w:rPr>
        <w:t>______</w:t>
      </w:r>
      <w:r w:rsidRPr="002045BE">
        <w:rPr>
          <w:rFonts w:eastAsia="Calibri"/>
          <w:color w:val="000000" w:themeColor="text1"/>
          <w:u w:val="single"/>
        </w:rPr>
        <w:t xml:space="preserve">  2023 г.</w:t>
      </w:r>
    </w:p>
    <w:p w14:paraId="1056F467" w14:textId="18958DAF" w:rsidR="00FC7C64" w:rsidRPr="002045BE" w:rsidRDefault="00215FE9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Студент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  <w:t xml:space="preserve">                                        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 xml:space="preserve">Д.Д. Кузьмин </w:t>
      </w:r>
      <w:r w:rsidR="00FC7C64" w:rsidRPr="002045BE">
        <w:rPr>
          <w:rFonts w:eastAsia="Calibri"/>
          <w:color w:val="000000" w:themeColor="text1"/>
          <w:u w:val="single"/>
        </w:rPr>
        <w:t xml:space="preserve">    /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  <w:t xml:space="preserve">                        </w:t>
      </w:r>
      <w:r w:rsidR="00FC7C64"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</w:p>
    <w:p w14:paraId="72EABF19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</w:rPr>
        <w:t xml:space="preserve">Срок </w:t>
      </w:r>
      <w:proofErr w:type="gramStart"/>
      <w:r w:rsidRPr="002045BE">
        <w:rPr>
          <w:rFonts w:eastAsia="Calibri"/>
          <w:color w:val="000000" w:themeColor="text1"/>
        </w:rPr>
        <w:t xml:space="preserve">сдачи  </w:t>
      </w:r>
      <w:r w:rsidRPr="002045BE">
        <w:rPr>
          <w:rFonts w:eastAsia="Calibri"/>
          <w:color w:val="000000" w:themeColor="text1"/>
          <w:u w:val="single"/>
        </w:rPr>
        <w:t>«</w:t>
      </w:r>
      <w:proofErr w:type="gramEnd"/>
      <w:r w:rsidRPr="002045BE">
        <w:rPr>
          <w:rFonts w:eastAsia="Calibri"/>
          <w:color w:val="000000" w:themeColor="text1"/>
          <w:u w:val="single"/>
        </w:rPr>
        <w:t xml:space="preserve">           »</w:t>
      </w:r>
      <w:r w:rsidRPr="002045BE">
        <w:rPr>
          <w:rFonts w:eastAsia="Calibri"/>
          <w:color w:val="000000" w:themeColor="text1"/>
        </w:rPr>
        <w:t xml:space="preserve">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2023 г.</w:t>
      </w:r>
    </w:p>
    <w:p w14:paraId="32B21E50" w14:textId="77777777" w:rsidR="00FC7C64" w:rsidRPr="002045BE" w:rsidRDefault="00FC7C64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Руководитель курсового проекта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М.С. Яковлев   /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  <w:t xml:space="preserve">                                   </w:t>
      </w:r>
      <w:r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Pr="002045BE">
        <w:rPr>
          <w:rFonts w:eastAsia="Calibri"/>
          <w:color w:val="000000" w:themeColor="text1"/>
          <w:sz w:val="20"/>
        </w:rPr>
        <w:tab/>
      </w:r>
    </w:p>
    <w:p w14:paraId="7641C331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</w:p>
    <w:p w14:paraId="53EA30BA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рассмотрено на заседании цикловой комиссии </w:t>
      </w:r>
      <w:proofErr w:type="gramStart"/>
      <w:r w:rsidRPr="002045BE">
        <w:rPr>
          <w:rFonts w:eastAsia="Calibri"/>
          <w:color w:val="000000" w:themeColor="text1"/>
          <w:u w:val="single"/>
        </w:rPr>
        <w:t xml:space="preserve">«  </w:t>
      </w:r>
      <w:proofErr w:type="gramEnd"/>
      <w:r w:rsidRPr="002045BE">
        <w:rPr>
          <w:rFonts w:eastAsia="Calibri"/>
          <w:color w:val="000000" w:themeColor="text1"/>
          <w:u w:val="single"/>
        </w:rPr>
        <w:t xml:space="preserve">      »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 xml:space="preserve">    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>2023 г.</w:t>
      </w:r>
    </w:p>
    <w:p w14:paraId="5A5C2836" w14:textId="77777777" w:rsidR="00FC7C64" w:rsidRPr="002045BE" w:rsidRDefault="00FC7C64" w:rsidP="00FC7C64">
      <w:pPr>
        <w:ind w:left="4963" w:hanging="4725"/>
        <w:rPr>
          <w:rFonts w:eastAsia="Calibri"/>
          <w:color w:val="000000" w:themeColor="text1"/>
          <w:sz w:val="16"/>
        </w:rPr>
      </w:pPr>
      <w:r w:rsidRPr="002045BE">
        <w:rPr>
          <w:rFonts w:eastAsia="Calibri"/>
          <w:color w:val="000000" w:themeColor="text1"/>
        </w:rPr>
        <w:t xml:space="preserve">Председатель </w:t>
      </w:r>
      <w:proofErr w:type="gramStart"/>
      <w:r w:rsidRPr="002045BE">
        <w:rPr>
          <w:rFonts w:eastAsia="Calibri"/>
          <w:color w:val="000000" w:themeColor="text1"/>
        </w:rPr>
        <w:t xml:space="preserve">ПЦК  </w:t>
      </w:r>
      <w:r w:rsidRPr="002045BE">
        <w:rPr>
          <w:rFonts w:eastAsia="Calibri"/>
          <w:color w:val="000000" w:themeColor="text1"/>
        </w:rPr>
        <w:tab/>
      </w:r>
      <w:proofErr w:type="gramEnd"/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/</w:t>
      </w:r>
      <w:r w:rsidRPr="002045BE">
        <w:rPr>
          <w:rFonts w:eastAsia="Calibri"/>
          <w:color w:val="000000" w:themeColor="text1"/>
          <w:u w:val="single"/>
        </w:rPr>
        <w:tab/>
        <w:t xml:space="preserve">Т.Г. </w:t>
      </w:r>
      <w:proofErr w:type="spellStart"/>
      <w:r w:rsidRPr="002045BE">
        <w:rPr>
          <w:rFonts w:eastAsia="Calibri"/>
          <w:color w:val="000000" w:themeColor="text1"/>
          <w:u w:val="single"/>
        </w:rPr>
        <w:t>Сянина</w:t>
      </w:r>
      <w:proofErr w:type="spellEnd"/>
      <w:r w:rsidRPr="002045BE">
        <w:rPr>
          <w:rFonts w:eastAsia="Calibri"/>
          <w:color w:val="000000" w:themeColor="text1"/>
        </w:rPr>
        <w:t xml:space="preserve">____                                                                                 </w:t>
      </w:r>
      <w:r w:rsidRPr="002045BE">
        <w:rPr>
          <w:rFonts w:eastAsia="Calibri"/>
          <w:color w:val="000000" w:themeColor="text1"/>
          <w:sz w:val="16"/>
        </w:rPr>
        <w:t>подпись</w:t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  <w:t xml:space="preserve"> И.О. Фамилия,                 </w:t>
      </w:r>
    </w:p>
    <w:p w14:paraId="1C7F74E3" w14:textId="77777777" w:rsidR="00FC7C64" w:rsidRPr="002045BE" w:rsidRDefault="00FC7C64" w:rsidP="00FC7C64">
      <w:pPr>
        <w:rPr>
          <w:rFonts w:eastAsia="Calibri"/>
          <w:color w:val="000000" w:themeColor="text1"/>
          <w:sz w:val="16"/>
        </w:rPr>
      </w:pPr>
    </w:p>
    <w:p w14:paraId="60B3F710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731A0F67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13F19319" w14:textId="48D7E8B6" w:rsidR="00D7021A" w:rsidRPr="002045BE" w:rsidRDefault="00D7021A" w:rsidP="00E97221">
      <w:pPr>
        <w:rPr>
          <w:color w:val="000000" w:themeColor="text1"/>
          <w:sz w:val="28"/>
          <w:szCs w:val="28"/>
        </w:rPr>
        <w:sectPr w:rsidR="00D7021A" w:rsidRPr="002045BE" w:rsidSect="00DA563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14:paraId="581890A8" w14:textId="490F73CA" w:rsidR="00BC3320" w:rsidRPr="002045BE" w:rsidRDefault="0055783E" w:rsidP="009263E1">
      <w:pPr>
        <w:pStyle w:val="a4"/>
        <w:jc w:val="center"/>
        <w:rPr>
          <w:rFonts w:cs="Times New Roman"/>
          <w:b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04546C4" wp14:editId="70D9F0DC">
                <wp:simplePos x="0" y="0"/>
                <wp:positionH relativeFrom="margin">
                  <wp:align>center</wp:align>
                </wp:positionH>
                <wp:positionV relativeFrom="paragraph">
                  <wp:posOffset>-381000</wp:posOffset>
                </wp:positionV>
                <wp:extent cx="389890" cy="286385"/>
                <wp:effectExtent l="0" t="0" r="10160" b="1841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ex="http://schemas.microsoft.com/office/word/2018/wordml/cex" xmlns:w16="http://schemas.microsoft.com/office/word/2018/wordml" xmlns:w16sdtdh="http://schemas.microsoft.com/office/word/2020/wordml/sdtdatahash">
            <w:pict>
              <v:rect w14:anchorId="5ED11930" id="Прямоугольник 3" o:spid="_x0000_s1026" style="position:absolute;margin-left:0;margin-top:-30pt;width:30.7pt;height:22.5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BC3320" w:rsidRPr="002045BE">
        <w:rPr>
          <w:rFonts w:cs="Times New Roman"/>
          <w:b/>
          <w:color w:val="000000" w:themeColor="text1"/>
        </w:rPr>
        <w:t>СОДЕРЖАНИЕ</w:t>
      </w:r>
    </w:p>
    <w:sdt>
      <w:sdtPr>
        <w:rPr>
          <w:rFonts w:ascii="Times New Roman" w:eastAsiaTheme="majorEastAsia" w:hAnsi="Times New Roman" w:cs="Times New Roman"/>
          <w:b w:val="0"/>
          <w:bCs w:val="0"/>
          <w:color w:val="000000" w:themeColor="text1"/>
          <w:sz w:val="24"/>
          <w:szCs w:val="24"/>
        </w:rPr>
        <w:id w:val="-1894030413"/>
        <w:docPartObj>
          <w:docPartGallery w:val="Table of Contents"/>
          <w:docPartUnique/>
        </w:docPartObj>
      </w:sdtPr>
      <w:sdtEndPr>
        <w:rPr>
          <w:rFonts w:eastAsia="Times New Roman"/>
        </w:rPr>
      </w:sdtEndPr>
      <w:sdtContent>
        <w:p w14:paraId="4889A8B4" w14:textId="784B54EB" w:rsidR="009263E1" w:rsidRPr="002045BE" w:rsidRDefault="00D7021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begin"/>
          </w:r>
          <w:r w:rsidRPr="002045BE">
            <w:rPr>
              <w:rFonts w:ascii="Times New Roman" w:hAnsi="Times New Roman" w:cs="Times New Roman"/>
              <w:b w:val="0"/>
              <w:bCs w:val="0"/>
              <w:color w:val="000000" w:themeColor="text1"/>
            </w:rPr>
            <w:instrText xml:space="preserve"> TOC \o "1-4" \h \z \u </w:instrText>
          </w: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separate"/>
          </w:r>
          <w:hyperlink w:anchor="_Toc12753056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ПИСОК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  <w:lang w:val="en-US"/>
              </w:rPr>
              <w:t xml:space="preserve"> 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ОКРАЩЕНИЙ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19CF8A" w14:textId="5448C6D7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ВВЕДЕНИЕ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3BCC48" w14:textId="4EAC5E76" w:rsidR="009263E1" w:rsidRPr="002045BE" w:rsidRDefault="0036764E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1.ТЕОРЕТИЧЕСКИ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A18B642" w14:textId="27D4944A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1 Основные аспекты разработки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114BC1E" w14:textId="1E6B6B26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2 Анализ разработанных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81C94D" w14:textId="315F4CBA" w:rsidR="009263E1" w:rsidRPr="002045BE" w:rsidRDefault="0036764E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2.РАЗДЕЛ ПРОЕКТИРОВАНИЯ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14794B" w14:textId="53E855DF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1 Постановка задач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9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7E28C8" w14:textId="2EB8516B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2 Описание предметной област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0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EF6822" w14:textId="6C023577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1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3 Анализ обоснования выбора СУБД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1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7AB446" w14:textId="7F8F9750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2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4 Технические требования к разрабатываемому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2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062A5B1" w14:textId="7C8F9369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5 Разработка интерфейса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9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7B3CFC" w14:textId="2E80A403" w:rsidR="009263E1" w:rsidRPr="002045BE" w:rsidRDefault="0036764E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3.ЭКСПЕРЕМЕНТАЛЬНЫ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9DF668B" w14:textId="4030FE55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1 Тестирование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A6D918D" w14:textId="52A43CCD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2 Отладка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875AAC2" w14:textId="59F487EE" w:rsidR="009263E1" w:rsidRPr="002045BE" w:rsidRDefault="0036764E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1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24BAD4" w14:textId="1301AE3E" w:rsidR="009263E1" w:rsidRPr="002045BE" w:rsidRDefault="0036764E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Листинг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203580" w14:textId="3165BF68" w:rsidR="009263E1" w:rsidRPr="002045BE" w:rsidRDefault="0036764E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2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60</w:t>
            </w:r>
          </w:hyperlink>
        </w:p>
        <w:p w14:paraId="574C5140" w14:textId="18A473CD" w:rsidR="0051336A" w:rsidRPr="0051336A" w:rsidRDefault="0036764E" w:rsidP="0051336A">
          <w:pPr>
            <w:pStyle w:val="21"/>
            <w:tabs>
              <w:tab w:val="right" w:leader="dot" w:pos="9640"/>
            </w:tabs>
            <w:rPr>
              <w:rFonts w:ascii="Times New Roman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8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Проектные модел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1</w:t>
            </w:r>
          </w:hyperlink>
        </w:p>
        <w:p w14:paraId="39F30004" w14:textId="77777777" w:rsidR="00806ED4" w:rsidRPr="002045BE" w:rsidRDefault="00D7021A" w:rsidP="00806ED4">
          <w:pPr>
            <w:rPr>
              <w:color w:val="000000" w:themeColor="text1"/>
            </w:rPr>
          </w:pPr>
          <w:r w:rsidRPr="002045BE">
            <w:rPr>
              <w:b/>
              <w:caps/>
              <w:color w:val="000000" w:themeColor="text1"/>
            </w:rPr>
            <w:fldChar w:fldCharType="end"/>
          </w:r>
        </w:p>
      </w:sdtContent>
    </w:sdt>
    <w:p w14:paraId="7F84418D" w14:textId="7B1A45C1" w:rsidR="00DA5631" w:rsidRPr="002045BE" w:rsidRDefault="00D7021A" w:rsidP="00293B1A">
      <w:pPr>
        <w:jc w:val="center"/>
        <w:rPr>
          <w:b/>
          <w:color w:val="000000" w:themeColor="text1"/>
          <w:sz w:val="32"/>
          <w:szCs w:val="32"/>
          <w:lang w:val="en-US"/>
        </w:rPr>
      </w:pPr>
      <w:r w:rsidRPr="002045BE">
        <w:rPr>
          <w:color w:val="000000" w:themeColor="text1"/>
          <w:sz w:val="32"/>
          <w:szCs w:val="32"/>
          <w:lang w:val="en-US"/>
        </w:rPr>
        <w:br w:type="page"/>
      </w:r>
      <w:bookmarkStart w:id="4" w:name="_Toc127530563"/>
      <w:r w:rsidR="00DA5631" w:rsidRPr="002045BE">
        <w:rPr>
          <w:b/>
          <w:color w:val="000000" w:themeColor="text1"/>
          <w:sz w:val="32"/>
          <w:szCs w:val="32"/>
        </w:rPr>
        <w:lastRenderedPageBreak/>
        <w:t>СПИСОК</w:t>
      </w:r>
      <w:r w:rsidR="00DA5631" w:rsidRPr="002045BE">
        <w:rPr>
          <w:b/>
          <w:color w:val="000000" w:themeColor="text1"/>
          <w:sz w:val="32"/>
          <w:szCs w:val="32"/>
          <w:lang w:val="en-US"/>
        </w:rPr>
        <w:t xml:space="preserve"> </w:t>
      </w:r>
      <w:r w:rsidR="00DA5631" w:rsidRPr="002045BE">
        <w:rPr>
          <w:b/>
          <w:color w:val="000000" w:themeColor="text1"/>
          <w:sz w:val="32"/>
          <w:szCs w:val="32"/>
        </w:rPr>
        <w:t>СОКРАЩЕНИЙ</w:t>
      </w:r>
      <w:bookmarkEnd w:id="4"/>
    </w:p>
    <w:p w14:paraId="5369038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API - Application-programming interface;</w:t>
      </w:r>
    </w:p>
    <w:p w14:paraId="7EB96EF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B - Data Bank;</w:t>
      </w:r>
    </w:p>
    <w:p w14:paraId="2AE1FB0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ES - Data Encryption Standard;</w:t>
      </w:r>
    </w:p>
    <w:p w14:paraId="3A680F8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ERD – Entity Relationship Diagram;</w:t>
      </w:r>
    </w:p>
    <w:p w14:paraId="4528EC5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FK – Foreign Key;</w:t>
      </w:r>
    </w:p>
    <w:p w14:paraId="4E006D5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GNU - GNU’s Not Unix;</w:t>
      </w:r>
    </w:p>
    <w:p w14:paraId="016FC6B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HTML - Hyper Text Mark Language;</w:t>
      </w:r>
    </w:p>
    <w:p w14:paraId="382692ED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KDE - K Desktop Environment;</w:t>
      </w:r>
    </w:p>
    <w:p w14:paraId="3ADF560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TSC - Long-Term Servicing Channel.</w:t>
      </w:r>
    </w:p>
    <w:p w14:paraId="24F43E3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XDE - Lightweight X11 Desktop Environment;</w:t>
      </w:r>
    </w:p>
    <w:p w14:paraId="490448A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MATE - Modular Automatic Test Equipment;</w:t>
      </w:r>
    </w:p>
    <w:p w14:paraId="44642C1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OS – Operating System;</w:t>
      </w:r>
    </w:p>
    <w:p w14:paraId="51FC977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PK – Primary Key;</w:t>
      </w:r>
    </w:p>
    <w:p w14:paraId="624BAF02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  <w:lang w:val="en-US"/>
        </w:rPr>
        <w:t>SQL - Structured Query Language;</w:t>
      </w:r>
    </w:p>
    <w:p w14:paraId="031B2B1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DDM - Windows Display Driver Mode;</w:t>
      </w:r>
    </w:p>
    <w:p w14:paraId="445171EA" w14:textId="55DC99E2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F– WINDOWS FORMS;</w:t>
      </w:r>
    </w:p>
    <w:p w14:paraId="038C065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 xml:space="preserve">XAML - </w:t>
      </w:r>
      <w:proofErr w:type="spellStart"/>
      <w:r w:rsidRPr="002045BE">
        <w:rPr>
          <w:color w:val="000000" w:themeColor="text1"/>
          <w:sz w:val="28"/>
          <w:lang w:val="en-US"/>
        </w:rPr>
        <w:t>eXtensible</w:t>
      </w:r>
      <w:proofErr w:type="spellEnd"/>
      <w:r w:rsidRPr="002045BE">
        <w:rPr>
          <w:color w:val="000000" w:themeColor="text1"/>
          <w:sz w:val="28"/>
          <w:lang w:val="en-US"/>
        </w:rPr>
        <w:t xml:space="preserve"> Application Markup Language;</w:t>
      </w:r>
    </w:p>
    <w:p w14:paraId="2DDAEF8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 xml:space="preserve">XFCE - </w:t>
      </w:r>
      <w:proofErr w:type="spellStart"/>
      <w:r w:rsidRPr="002045BE">
        <w:rPr>
          <w:color w:val="000000" w:themeColor="text1"/>
          <w:sz w:val="28"/>
          <w:lang w:val="en-US"/>
        </w:rPr>
        <w:t>Ecks</w:t>
      </w:r>
      <w:proofErr w:type="spellEnd"/>
      <w:r w:rsidRPr="002045BE">
        <w:rPr>
          <w:color w:val="000000" w:themeColor="text1"/>
          <w:sz w:val="28"/>
          <w:lang w:val="en-US"/>
        </w:rPr>
        <w:t xml:space="preserve"> Eff See </w:t>
      </w:r>
      <w:proofErr w:type="spellStart"/>
      <w:r w:rsidRPr="002045BE">
        <w:rPr>
          <w:color w:val="000000" w:themeColor="text1"/>
          <w:sz w:val="28"/>
          <w:lang w:val="en-US"/>
        </w:rPr>
        <w:t>Eee</w:t>
      </w:r>
      <w:proofErr w:type="spellEnd"/>
      <w:r w:rsidRPr="002045BE">
        <w:rPr>
          <w:color w:val="000000" w:themeColor="text1"/>
          <w:sz w:val="28"/>
          <w:lang w:val="en-US"/>
        </w:rPr>
        <w:t>;</w:t>
      </w:r>
    </w:p>
    <w:p w14:paraId="705F0E67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Д - база данных;</w:t>
      </w:r>
    </w:p>
    <w:p w14:paraId="066C7C3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Б – гигабайт;</w:t>
      </w:r>
    </w:p>
    <w:p w14:paraId="0AE5866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Гц – гигагерц;</w:t>
      </w:r>
    </w:p>
    <w:p w14:paraId="2261B0AD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ГСМ - горюче-смазочные материалы;</w:t>
      </w:r>
    </w:p>
    <w:p w14:paraId="18C3AA7A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ЖЦ - жизненный цикл;</w:t>
      </w:r>
    </w:p>
    <w:p w14:paraId="4BD980E2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ЖЦПО - жизненный цикл программного обеспечения;</w:t>
      </w:r>
    </w:p>
    <w:p w14:paraId="72323BFC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Т – информационные технологии;</w:t>
      </w:r>
    </w:p>
    <w:p w14:paraId="0C34233E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 - операционная система;</w:t>
      </w:r>
    </w:p>
    <w:p w14:paraId="6698864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К - персональный компьютер;</w:t>
      </w:r>
    </w:p>
    <w:p w14:paraId="734ED810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- программное обеспечение;</w:t>
      </w:r>
    </w:p>
    <w:p w14:paraId="1E209D1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П - программный продукт;</w:t>
      </w:r>
    </w:p>
    <w:p w14:paraId="6437A3F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>СУБД - система управления базами данных;</w:t>
      </w:r>
    </w:p>
    <w:p w14:paraId="248F1638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РК - топливораздаточные колонки; </w:t>
      </w:r>
    </w:p>
    <w:p w14:paraId="20543AB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ИО – Фамилия Имя Отчество;</w:t>
      </w:r>
    </w:p>
    <w:p w14:paraId="5A5C2B55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МД - физическая модель данных;</w:t>
      </w:r>
    </w:p>
    <w:p w14:paraId="539DDC7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ЯП - язык программирования</w:t>
      </w:r>
      <w:r w:rsidRPr="00570A84">
        <w:rPr>
          <w:color w:val="000000" w:themeColor="text1"/>
          <w:sz w:val="28"/>
        </w:rPr>
        <w:t>.</w:t>
      </w:r>
      <w:r w:rsidRPr="002045BE">
        <w:rPr>
          <w:rFonts w:eastAsiaTheme="majorEastAsia"/>
          <w:b/>
          <w:color w:val="000000" w:themeColor="text1"/>
          <w:sz w:val="32"/>
          <w:szCs w:val="32"/>
        </w:rPr>
        <w:br w:type="page"/>
      </w:r>
    </w:p>
    <w:p w14:paraId="457216F5" w14:textId="77777777" w:rsidR="00D7021A" w:rsidRPr="002045BE" w:rsidRDefault="00D7021A" w:rsidP="00D7021A">
      <w:pPr>
        <w:pStyle w:val="13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5" w:name="_Toc127530564"/>
      <w:bookmarkEnd w:id="0"/>
      <w:bookmarkEnd w:id="1"/>
      <w:r w:rsidRPr="002045BE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ВВЕДЕНИЕ</w:t>
      </w:r>
      <w:bookmarkEnd w:id="5"/>
    </w:p>
    <w:p w14:paraId="5BEC60C7" w14:textId="77777777" w:rsidR="0056771D" w:rsidRDefault="0056771D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bookmarkStart w:id="6" w:name="_Hlk86752831"/>
      <w:bookmarkStart w:id="7" w:name="_Hlk126068687"/>
      <w:r>
        <w:rPr>
          <w:color w:val="000000" w:themeColor="text1"/>
          <w:sz w:val="28"/>
        </w:rPr>
        <w:t>А</w:t>
      </w:r>
      <w:r w:rsidRPr="0056771D">
        <w:rPr>
          <w:color w:val="000000" w:themeColor="text1"/>
          <w:sz w:val="28"/>
        </w:rPr>
        <w:t xml:space="preserve">втомобильные аккумуляторы являются ключевым элементом автомобильной техники и требуют постоянного обслуживания и замены. Поэтому компании, занимающиеся продажей и обслуживанием автомобильных аккумуляторов, имеют высокий потенциал для успешного развития и прибыльности. </w:t>
      </w:r>
    </w:p>
    <w:p w14:paraId="71BFCD55" w14:textId="77777777" w:rsidR="0056771D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Актуальность разработки программного обеспечения </w:t>
      </w:r>
      <w:r w:rsidR="0082055B" w:rsidRPr="002045BE">
        <w:rPr>
          <w:color w:val="000000" w:themeColor="text1"/>
          <w:sz w:val="28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 xml:space="preserve"> заключается в том, что </w:t>
      </w:r>
      <w:r w:rsidR="0056771D" w:rsidRPr="0056771D">
        <w:rPr>
          <w:color w:val="000000" w:themeColor="text1"/>
          <w:sz w:val="28"/>
        </w:rPr>
        <w:t>автомобильная индустрия является одной из самых быстрорастущих и постоянно развивающихся отраслей в мире. Новые технологии и инновации в этой области требуют новых решений в отношении продаж и обслуживания автомобильных аккумуляторов.</w:t>
      </w:r>
      <w:r w:rsidR="0056771D">
        <w:rPr>
          <w:color w:val="000000" w:themeColor="text1"/>
          <w:sz w:val="28"/>
        </w:rPr>
        <w:t xml:space="preserve"> </w:t>
      </w:r>
    </w:p>
    <w:p w14:paraId="4717D286" w14:textId="1161D89E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Объектом исследования является компания, предоставляющая услуги по продаже</w:t>
      </w:r>
      <w:r w:rsidR="0082055B" w:rsidRPr="002045BE">
        <w:rPr>
          <w:color w:val="000000" w:themeColor="text1"/>
          <w:sz w:val="28"/>
        </w:rPr>
        <w:t xml:space="preserve"> и обслуживанию</w:t>
      </w:r>
      <w:r w:rsidRPr="002045BE">
        <w:rPr>
          <w:color w:val="000000" w:themeColor="text1"/>
          <w:sz w:val="28"/>
        </w:rPr>
        <w:t xml:space="preserve"> </w:t>
      </w:r>
      <w:r w:rsidR="0082055B" w:rsidRPr="002045BE">
        <w:rPr>
          <w:color w:val="000000" w:themeColor="text1"/>
          <w:sz w:val="28"/>
        </w:rPr>
        <w:t>аккумуляторов</w:t>
      </w:r>
      <w:r w:rsidR="00724572" w:rsidRPr="002045BE">
        <w:rPr>
          <w:color w:val="000000" w:themeColor="text1"/>
          <w:sz w:val="28"/>
        </w:rPr>
        <w:t xml:space="preserve"> транспортных средств</w:t>
      </w:r>
      <w:r w:rsidR="0082055B" w:rsidRPr="002045BE">
        <w:rPr>
          <w:color w:val="000000" w:themeColor="text1"/>
          <w:sz w:val="28"/>
          <w:szCs w:val="27"/>
        </w:rPr>
        <w:t xml:space="preserve"> 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7F447A7" w14:textId="7B66B185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едметом исследования является автоматизация учета деятельности компании</w:t>
      </w:r>
      <w:r w:rsidRPr="002045BE">
        <w:rPr>
          <w:color w:val="000000" w:themeColor="text1"/>
          <w:sz w:val="28"/>
          <w:szCs w:val="27"/>
        </w:rPr>
        <w:t xml:space="preserve"> по продаже</w:t>
      </w:r>
      <w:r w:rsidR="00724572" w:rsidRPr="002045BE">
        <w:rPr>
          <w:color w:val="000000" w:themeColor="text1"/>
          <w:sz w:val="28"/>
        </w:rPr>
        <w:t xml:space="preserve"> и обслуживанию аккумуляторов</w:t>
      </w:r>
      <w:r w:rsidRPr="002045BE">
        <w:rPr>
          <w:color w:val="000000" w:themeColor="text1"/>
          <w:sz w:val="28"/>
          <w:szCs w:val="27"/>
        </w:rPr>
        <w:t xml:space="preserve"> транспортных средств </w:t>
      </w:r>
      <w:r w:rsidR="0082055B" w:rsidRPr="002045BE">
        <w:rPr>
          <w:color w:val="000000" w:themeColor="text1"/>
          <w:sz w:val="28"/>
          <w:szCs w:val="27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33533396" w14:textId="3EF70BE7" w:rsidR="00F92DA5" w:rsidRDefault="00B2670E" w:rsidP="00D7021A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Основной целью курсового проекта является </w:t>
      </w:r>
      <w:r w:rsidR="00F92DA5" w:rsidRPr="00F92DA5">
        <w:rPr>
          <w:color w:val="000000" w:themeColor="text1"/>
          <w:sz w:val="28"/>
        </w:rPr>
        <w:t xml:space="preserve">разработка программного обеспечения, которое позволит автоматизировать бизнес-процессы, улучшить качество обслуживания клиентов и повысить эффективность работы компании. </w:t>
      </w:r>
    </w:p>
    <w:p w14:paraId="48DC3027" w14:textId="1932221B" w:rsidR="00D7021A" w:rsidRPr="002045BE" w:rsidRDefault="00D7021A" w:rsidP="00D7021A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ля достижения постановленной цели необходимо решить следующие задачи:</w:t>
      </w:r>
      <w:r w:rsidR="00DA5631" w:rsidRPr="002045BE">
        <w:rPr>
          <w:color w:val="000000" w:themeColor="text1"/>
          <w:sz w:val="28"/>
          <w:szCs w:val="28"/>
        </w:rPr>
        <w:t xml:space="preserve"> </w:t>
      </w:r>
    </w:p>
    <w:p w14:paraId="598AB4CF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39474151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7DA18B47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39690E3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Use-cas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ы;</w:t>
      </w:r>
    </w:p>
    <w:p w14:paraId="0E542649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4D4D761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2FB92E32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6E2E1113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177AE9DC" w14:textId="12BCDE95" w:rsidR="004C7061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  <w:bookmarkEnd w:id="6"/>
    </w:p>
    <w:p w14:paraId="2321894E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8" w:name="_Toc125531006"/>
      <w:bookmarkStart w:id="9" w:name="_Toc127530565"/>
      <w:bookmarkEnd w:id="7"/>
      <w:r w:rsidRPr="002045BE">
        <w:rPr>
          <w:rFonts w:ascii="Times New Roman" w:hAnsi="Times New Roman" w:cs="Times New Roman"/>
          <w:b/>
          <w:color w:val="000000" w:themeColor="text1"/>
        </w:rPr>
        <w:t>1.ТЕОРЕТИЧЕСКИЙ РАЗДЕЛ</w:t>
      </w:r>
      <w:bookmarkEnd w:id="8"/>
      <w:bookmarkEnd w:id="9"/>
    </w:p>
    <w:p w14:paraId="589D27C3" w14:textId="77777777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25531007"/>
      <w:bookmarkStart w:id="11" w:name="_Toc12753056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Основные аспекты разработки ПО</w:t>
      </w:r>
      <w:bookmarkEnd w:id="10"/>
      <w:bookmarkEnd w:id="11"/>
    </w:p>
    <w:p w14:paraId="7B1497C5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Жизненный цикл программного обеспечения – </w:t>
      </w:r>
      <w:r w:rsidRPr="002045BE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 условная схема, включающая отдельные этапы, которые представляют стадии процесса создания ПО. При этом на каждом этапе выполняются разные действия.</w:t>
      </w:r>
    </w:p>
    <w:p w14:paraId="600F5F0B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Этапы создания программных продуктов:</w:t>
      </w:r>
    </w:p>
    <w:p w14:paraId="53CF4BE9" w14:textId="77777777" w:rsidR="00D23F80" w:rsidRPr="00D23F80" w:rsidRDefault="00D23F80" w:rsidP="00D23F80">
      <w:pPr>
        <w:pStyle w:val="aa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F80">
        <w:rPr>
          <w:rFonts w:ascii="Times New Roman" w:hAnsi="Times New Roman" w:cs="Times New Roman"/>
          <w:color w:val="000000" w:themeColor="text1"/>
          <w:sz w:val="28"/>
          <w:szCs w:val="28"/>
        </w:rPr>
        <w:t>Концептуальное проектирование: в данном этапе определяются самые общие требования к продукту, его функциональные и нефункциональные возможности, основные характеристики и требования к системе.</w:t>
      </w:r>
    </w:p>
    <w:p w14:paraId="4C17030A" w14:textId="77777777" w:rsidR="00D23F80" w:rsidRPr="00D23F80" w:rsidRDefault="00D23F80" w:rsidP="00D23F80">
      <w:pPr>
        <w:pStyle w:val="aa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F80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архитектуры: на этом этапе разрабатывается структура системы, ее компоненты, взаимодействие между ними и алгоритмы реализации.</w:t>
      </w:r>
    </w:p>
    <w:p w14:paraId="4427C264" w14:textId="77777777" w:rsidR="00D23F80" w:rsidRPr="00D23F80" w:rsidRDefault="00D23F80" w:rsidP="00D23F80">
      <w:pPr>
        <w:pStyle w:val="aa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F80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: на этом этапе происходит программирование, тестирование и документирование кода. Также здесь разрабатываются интерфейсы пользователя и устанавливаются настройки для работы продукта.</w:t>
      </w:r>
    </w:p>
    <w:p w14:paraId="4DCFCCAD" w14:textId="77777777" w:rsidR="00D23F80" w:rsidRPr="00D23F80" w:rsidRDefault="00D23F80" w:rsidP="00D23F80">
      <w:pPr>
        <w:pStyle w:val="aa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F80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: этот этап направлен на проверку работы системы на соответствие требованиям и выявление ошибок и недочетов.</w:t>
      </w:r>
    </w:p>
    <w:p w14:paraId="579D235C" w14:textId="77777777" w:rsidR="00D23F80" w:rsidRPr="00D23F80" w:rsidRDefault="00D23F80" w:rsidP="00D23F80">
      <w:pPr>
        <w:pStyle w:val="aa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F80">
        <w:rPr>
          <w:rFonts w:ascii="Times New Roman" w:hAnsi="Times New Roman" w:cs="Times New Roman"/>
          <w:color w:val="000000" w:themeColor="text1"/>
          <w:sz w:val="28"/>
          <w:szCs w:val="28"/>
        </w:rPr>
        <w:t>Внедрение: ввод продукта в эксплуатацию, установка программы на компьютеры пользователей, интеграция с другими системами.</w:t>
      </w:r>
    </w:p>
    <w:p w14:paraId="1ACDC086" w14:textId="55DFD499" w:rsidR="00D23F80" w:rsidRPr="00D23F80" w:rsidRDefault="00D23F80" w:rsidP="00D23F80">
      <w:pPr>
        <w:pStyle w:val="aa"/>
        <w:numPr>
          <w:ilvl w:val="0"/>
          <w:numId w:val="2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23F80">
        <w:rPr>
          <w:rFonts w:ascii="Times New Roman" w:hAnsi="Times New Roman" w:cs="Times New Roman"/>
          <w:color w:val="000000" w:themeColor="text1"/>
          <w:sz w:val="28"/>
          <w:szCs w:val="28"/>
        </w:rPr>
        <w:t>Поддержка и обслуживание: поддержание и сопровождение разработанного приложения в соответствии с изменениями бизнес-требований, технических возможностей, а также информационно-коммуникационных рисков и безопасности.</w:t>
      </w:r>
    </w:p>
    <w:p w14:paraId="2B275F56" w14:textId="54D60D97" w:rsidR="0099149D" w:rsidRPr="002045BE" w:rsidRDefault="00D23F80" w:rsidP="00D23F80">
      <w:pPr>
        <w:pStyle w:val="ac"/>
        <w:shd w:val="clear" w:color="auto" w:fill="FFFFFF"/>
        <w:spacing w:before="0" w:beforeAutospacing="0" w:after="0" w:afterAutospacing="0" w:line="360" w:lineRule="auto"/>
        <w:ind w:right="-1"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ссмотрим модели и методологии разработки ПО</w:t>
      </w:r>
      <w:r>
        <w:rPr>
          <w:color w:val="000000" w:themeColor="text1"/>
          <w:sz w:val="28"/>
          <w:szCs w:val="28"/>
        </w:rPr>
        <w:t>.</w:t>
      </w:r>
    </w:p>
    <w:p w14:paraId="208132F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Waterfal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каскад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78D2DF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V-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V-образная модель, разработка через тестирование;</w:t>
      </w:r>
    </w:p>
    <w:p w14:paraId="1E27FB8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ncrementa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инкрементная модель;</w:t>
      </w:r>
    </w:p>
    <w:p w14:paraId="7EE8108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terativ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итеративная модель;</w:t>
      </w:r>
    </w:p>
    <w:p w14:paraId="27CED945" w14:textId="32D43BCA" w:rsidR="0099149D" w:rsidRPr="00D23F80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Spira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спираль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1306775F" w14:textId="4FB6E433" w:rsidR="00D23F80" w:rsidRPr="002045BE" w:rsidRDefault="00D23F80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DevOps </w:t>
      </w:r>
      <w:r w:rsidR="000F6016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="000F601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0F6016" w:rsidRPr="000F601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разработка</w:t>
      </w:r>
      <w:proofErr w:type="spellEnd"/>
      <w:r w:rsidR="000F6016" w:rsidRPr="000F601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и </w:t>
      </w:r>
      <w:proofErr w:type="spellStart"/>
      <w:r w:rsidR="000F6016" w:rsidRPr="000F601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эксплуатация</w:t>
      </w:r>
      <w:proofErr w:type="spellEnd"/>
      <w:r w:rsidR="000F60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571F7D2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bookmarkStart w:id="12" w:name="_Hlk115940813"/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Рассмотрим </w:t>
      </w:r>
      <w:bookmarkEnd w:id="12"/>
      <w:proofErr w:type="spellStart"/>
      <w:r w:rsidRPr="002045BE">
        <w:rPr>
          <w:color w:val="000000" w:themeColor="text1"/>
          <w:sz w:val="28"/>
          <w:szCs w:val="28"/>
          <w:shd w:val="clear" w:color="auto" w:fill="FFFFFF"/>
        </w:rPr>
        <w:t>Waterfall</w:t>
      </w:r>
      <w:proofErr w:type="spellEnd"/>
      <w:r w:rsidRPr="002045BE"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6946D7DD" w14:textId="018BF4D3" w:rsidR="00306AAF" w:rsidRPr="00306AAF" w:rsidRDefault="00306AAF" w:rsidP="00306AAF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  <w:shd w:val="clear" w:color="auto" w:fill="FFFFFF"/>
          <w:lang w:eastAsia="ru-RU"/>
        </w:rPr>
      </w:pPr>
      <w:proofErr w:type="spellStart"/>
      <w:r w:rsidRPr="00306AAF">
        <w:rPr>
          <w:color w:val="000000" w:themeColor="text1"/>
          <w:shd w:val="clear" w:color="auto" w:fill="FFFFFF"/>
          <w:lang w:eastAsia="ru-RU"/>
        </w:rPr>
        <w:lastRenderedPageBreak/>
        <w:t>Waterfall</w:t>
      </w:r>
      <w:proofErr w:type="spellEnd"/>
      <w:r w:rsidRPr="00306AAF">
        <w:rPr>
          <w:color w:val="000000" w:themeColor="text1"/>
          <w:shd w:val="clear" w:color="auto" w:fill="FFFFFF"/>
          <w:lang w:eastAsia="ru-RU"/>
        </w:rPr>
        <w:t xml:space="preserve"> модель жизненного цикла программного обеспечения — это последовательная модель разработки программного обеспечения, где каждая стадия жизненного цикла продвигается только после завершения предыдущей.</w:t>
      </w:r>
    </w:p>
    <w:p w14:paraId="5DD4264E" w14:textId="77777777" w:rsidR="00306AAF" w:rsidRPr="00306AAF" w:rsidRDefault="00306AAF" w:rsidP="00306AAF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Плюсы:</w:t>
      </w:r>
    </w:p>
    <w:p w14:paraId="2ECE6331" w14:textId="77777777" w:rsidR="00306AAF" w:rsidRPr="00306AAF" w:rsidRDefault="00306AAF" w:rsidP="00306AAF">
      <w:pPr>
        <w:pStyle w:val="afc"/>
        <w:numPr>
          <w:ilvl w:val="0"/>
          <w:numId w:val="24"/>
        </w:numPr>
        <w:spacing w:before="1" w:after="19" w:line="360" w:lineRule="auto"/>
        <w:ind w:right="16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Четкое планирование процесса разработки программного обеспечения;</w:t>
      </w:r>
    </w:p>
    <w:p w14:paraId="3EC01502" w14:textId="77777777" w:rsidR="00306AAF" w:rsidRPr="00306AAF" w:rsidRDefault="00306AAF" w:rsidP="00306AAF">
      <w:pPr>
        <w:pStyle w:val="afc"/>
        <w:numPr>
          <w:ilvl w:val="0"/>
          <w:numId w:val="24"/>
        </w:numPr>
        <w:spacing w:before="1" w:after="19" w:line="360" w:lineRule="auto"/>
        <w:ind w:right="16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Жесткое управление и контроль над каждой стадией жизненного цикла программного обеспечения;</w:t>
      </w:r>
    </w:p>
    <w:p w14:paraId="69F2CF22" w14:textId="77777777" w:rsidR="00306AAF" w:rsidRPr="00306AAF" w:rsidRDefault="00306AAF" w:rsidP="00306AAF">
      <w:pPr>
        <w:pStyle w:val="afc"/>
        <w:numPr>
          <w:ilvl w:val="0"/>
          <w:numId w:val="24"/>
        </w:numPr>
        <w:spacing w:before="1" w:after="19" w:line="360" w:lineRule="auto"/>
        <w:ind w:right="16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Возможность предварительно определить бюджет и сроки разработки.</w:t>
      </w:r>
    </w:p>
    <w:p w14:paraId="23012A4A" w14:textId="77777777" w:rsidR="00306AAF" w:rsidRPr="00306AAF" w:rsidRDefault="00306AAF" w:rsidP="00306AAF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Минусы:</w:t>
      </w:r>
    </w:p>
    <w:p w14:paraId="7EC011AD" w14:textId="77777777" w:rsidR="00306AAF" w:rsidRPr="00306AAF" w:rsidRDefault="00306AAF" w:rsidP="00306AAF">
      <w:pPr>
        <w:pStyle w:val="afc"/>
        <w:numPr>
          <w:ilvl w:val="0"/>
          <w:numId w:val="25"/>
        </w:numPr>
        <w:spacing w:before="1" w:after="19" w:line="360" w:lineRule="auto"/>
        <w:ind w:right="16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Нет возможности отклониться от заранее определённого плана;</w:t>
      </w:r>
    </w:p>
    <w:p w14:paraId="29730DEA" w14:textId="77777777" w:rsidR="00306AAF" w:rsidRPr="00306AAF" w:rsidRDefault="00306AAF" w:rsidP="00306AAF">
      <w:pPr>
        <w:pStyle w:val="afc"/>
        <w:numPr>
          <w:ilvl w:val="0"/>
          <w:numId w:val="25"/>
        </w:numPr>
        <w:spacing w:before="1" w:after="19" w:line="360" w:lineRule="auto"/>
        <w:ind w:right="16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Трудно изменять требования, после того как они были утверждены;</w:t>
      </w:r>
    </w:p>
    <w:p w14:paraId="3DE98B6C" w14:textId="77777777" w:rsidR="00306AAF" w:rsidRPr="00306AAF" w:rsidRDefault="00306AAF" w:rsidP="00306AAF">
      <w:pPr>
        <w:pStyle w:val="afc"/>
        <w:numPr>
          <w:ilvl w:val="0"/>
          <w:numId w:val="25"/>
        </w:numPr>
        <w:spacing w:before="1" w:after="19" w:line="360" w:lineRule="auto"/>
        <w:ind w:right="167"/>
        <w:jc w:val="both"/>
        <w:rPr>
          <w:color w:val="000000" w:themeColor="text1"/>
          <w:shd w:val="clear" w:color="auto" w:fill="FFFFFF"/>
          <w:lang w:eastAsia="ru-RU"/>
        </w:rPr>
      </w:pPr>
      <w:r w:rsidRPr="00306AAF">
        <w:rPr>
          <w:color w:val="000000" w:themeColor="text1"/>
          <w:shd w:val="clear" w:color="auto" w:fill="FFFFFF"/>
          <w:lang w:eastAsia="ru-RU"/>
        </w:rPr>
        <w:t>Риск задержки по срокам и дополнительных затрат в случае появления непредвиденных проблем на ранних стадиях жизненного цикла.</w:t>
      </w:r>
    </w:p>
    <w:p w14:paraId="439677AA" w14:textId="77777777" w:rsidR="00306AAF" w:rsidRPr="00306AAF" w:rsidRDefault="00306AAF" w:rsidP="00306AAF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  <w:shd w:val="clear" w:color="auto" w:fill="FFFFFF"/>
          <w:lang w:eastAsia="ru-RU"/>
        </w:rPr>
      </w:pPr>
      <w:proofErr w:type="spellStart"/>
      <w:r w:rsidRPr="00306AAF">
        <w:rPr>
          <w:color w:val="000000" w:themeColor="text1"/>
          <w:shd w:val="clear" w:color="auto" w:fill="FFFFFF"/>
          <w:lang w:eastAsia="ru-RU"/>
        </w:rPr>
        <w:t>Waterfall</w:t>
      </w:r>
      <w:proofErr w:type="spellEnd"/>
      <w:r w:rsidRPr="00306AAF">
        <w:rPr>
          <w:color w:val="000000" w:themeColor="text1"/>
          <w:shd w:val="clear" w:color="auto" w:fill="FFFFFF"/>
          <w:lang w:eastAsia="ru-RU"/>
        </w:rPr>
        <w:t xml:space="preserve"> модель ЖЦ применяется в проектах с четкими целями и конечным продуктом. Она наиболее эффективна при работе с небольшими проектами или проектами с уже определёнными требованиями, которые не меняются в процессе работы.</w:t>
      </w:r>
    </w:p>
    <w:p w14:paraId="5534BF01" w14:textId="7F89EC9A" w:rsidR="008C720C" w:rsidRPr="002045BE" w:rsidRDefault="008C720C" w:rsidP="008C720C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1.1 представлена каскадная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модель.</w:t>
      </w:r>
    </w:p>
    <w:p w14:paraId="63905FE7" w14:textId="352C7206" w:rsidR="008C720C" w:rsidRPr="002045BE" w:rsidRDefault="00293B1A" w:rsidP="00293B1A">
      <w:pPr>
        <w:pStyle w:val="afc"/>
        <w:ind w:left="163"/>
        <w:jc w:val="center"/>
        <w:rPr>
          <w:color w:val="000000" w:themeColor="text1"/>
          <w:sz w:val="20"/>
        </w:rPr>
      </w:pPr>
      <w:r w:rsidRPr="002045BE">
        <w:rPr>
          <w:rFonts w:eastAsiaTheme="minorHAnsi"/>
          <w:color w:val="000000" w:themeColor="text1"/>
          <w:sz w:val="22"/>
          <w:szCs w:val="22"/>
        </w:rPr>
        <w:object w:dxaOrig="9360" w:dyaOrig="6468" w14:anchorId="10516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66.4pt" o:ole="">
            <v:imagedata r:id="rId14" o:title=""/>
          </v:shape>
          <o:OLEObject Type="Embed" ProgID="Visio.Drawing.15" ShapeID="_x0000_i1025" DrawAspect="Content" ObjectID="_1746448125" r:id="rId15"/>
        </w:object>
      </w:r>
    </w:p>
    <w:p w14:paraId="2EA4D393" w14:textId="04558194" w:rsidR="00306AAF" w:rsidRPr="002045BE" w:rsidRDefault="008C720C" w:rsidP="00306AAF">
      <w:pPr>
        <w:spacing w:before="162"/>
        <w:ind w:left="3492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1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68597B48" w14:textId="11455086" w:rsidR="00306AAF" w:rsidRPr="00306AAF" w:rsidRDefault="00306AAF" w:rsidP="00306AAF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Рассмотрим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V</w:t>
      </w:r>
      <w:r w:rsidRPr="00306AAF">
        <w:rPr>
          <w:color w:val="000000" w:themeColor="text1"/>
          <w:sz w:val="28"/>
          <w:szCs w:val="28"/>
          <w:shd w:val="clear" w:color="auto" w:fill="FFFFFF"/>
        </w:rPr>
        <w:t>-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model</w:t>
      </w:r>
      <w:r w:rsidRPr="00306AAF">
        <w:rPr>
          <w:color w:val="000000" w:themeColor="text1"/>
          <w:sz w:val="28"/>
          <w:szCs w:val="28"/>
          <w:shd w:val="clear" w:color="auto" w:fill="FFFFFF"/>
        </w:rPr>
        <w:t>.</w:t>
      </w:r>
    </w:p>
    <w:p w14:paraId="2C6D3835" w14:textId="67BEDFA5" w:rsidR="00306AAF" w:rsidRPr="00306AAF" w:rsidRDefault="00306AAF" w:rsidP="00306AAF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306AAF">
        <w:rPr>
          <w:color w:val="000000" w:themeColor="text1"/>
        </w:rPr>
        <w:t>V-model модель жизненного цикла программного обеспечения — это модель, которая подразумевает параллельное выполнение тестирования на каждой стадии жизненного цикла программного обеспечения.</w:t>
      </w:r>
    </w:p>
    <w:p w14:paraId="4EFF5942" w14:textId="2096ACD0" w:rsidR="00306AAF" w:rsidRPr="00306AAF" w:rsidRDefault="00306AAF" w:rsidP="00306AAF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306AAF">
        <w:rPr>
          <w:color w:val="000000" w:themeColor="text1"/>
        </w:rPr>
        <w:t>Плюсы:</w:t>
      </w:r>
    </w:p>
    <w:p w14:paraId="3510221A" w14:textId="77777777" w:rsidR="00306AAF" w:rsidRPr="00306AAF" w:rsidRDefault="00306AAF" w:rsidP="00306AAF">
      <w:pPr>
        <w:pStyle w:val="afc"/>
        <w:numPr>
          <w:ilvl w:val="0"/>
          <w:numId w:val="26"/>
        </w:numPr>
        <w:spacing w:before="1" w:line="360" w:lineRule="auto"/>
        <w:ind w:right="165"/>
        <w:jc w:val="both"/>
        <w:rPr>
          <w:color w:val="000000" w:themeColor="text1"/>
        </w:rPr>
      </w:pPr>
      <w:r w:rsidRPr="00306AAF">
        <w:rPr>
          <w:color w:val="000000" w:themeColor="text1"/>
        </w:rPr>
        <w:t>Оптимизация времени и сокращение рисков, связанных с тестированием;</w:t>
      </w:r>
    </w:p>
    <w:p w14:paraId="46F91337" w14:textId="77777777" w:rsidR="00306AAF" w:rsidRPr="00306AAF" w:rsidRDefault="00306AAF" w:rsidP="00306AAF">
      <w:pPr>
        <w:pStyle w:val="afc"/>
        <w:numPr>
          <w:ilvl w:val="0"/>
          <w:numId w:val="26"/>
        </w:numPr>
        <w:spacing w:before="1" w:line="360" w:lineRule="auto"/>
        <w:ind w:right="165"/>
        <w:jc w:val="both"/>
        <w:rPr>
          <w:color w:val="000000" w:themeColor="text1"/>
        </w:rPr>
      </w:pPr>
      <w:r w:rsidRPr="00306AAF">
        <w:rPr>
          <w:color w:val="000000" w:themeColor="text1"/>
        </w:rPr>
        <w:t>Наличие продвинутой системы контроля качества и тестирования;</w:t>
      </w:r>
    </w:p>
    <w:p w14:paraId="5C6301AA" w14:textId="77777777" w:rsidR="00306AAF" w:rsidRPr="00306AAF" w:rsidRDefault="00306AAF" w:rsidP="00306AAF">
      <w:pPr>
        <w:pStyle w:val="afc"/>
        <w:numPr>
          <w:ilvl w:val="0"/>
          <w:numId w:val="26"/>
        </w:numPr>
        <w:spacing w:before="1" w:line="360" w:lineRule="auto"/>
        <w:ind w:right="165"/>
        <w:jc w:val="both"/>
        <w:rPr>
          <w:color w:val="000000" w:themeColor="text1"/>
        </w:rPr>
      </w:pPr>
      <w:r w:rsidRPr="00306AAF">
        <w:rPr>
          <w:color w:val="000000" w:themeColor="text1"/>
        </w:rPr>
        <w:t>Возможность быстрой проверки выполняемой работы на каждой стадии процесса разработки.</w:t>
      </w:r>
    </w:p>
    <w:p w14:paraId="0CD1619B" w14:textId="4F70624E" w:rsidR="00306AAF" w:rsidRPr="00306AAF" w:rsidRDefault="00306AAF" w:rsidP="00306AAF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306AAF">
        <w:rPr>
          <w:color w:val="000000" w:themeColor="text1"/>
        </w:rPr>
        <w:t>Минусы:</w:t>
      </w:r>
    </w:p>
    <w:p w14:paraId="579A2D68" w14:textId="77777777" w:rsidR="00306AAF" w:rsidRPr="00306AAF" w:rsidRDefault="00306AAF" w:rsidP="00306AAF">
      <w:pPr>
        <w:pStyle w:val="afc"/>
        <w:numPr>
          <w:ilvl w:val="0"/>
          <w:numId w:val="27"/>
        </w:numPr>
        <w:spacing w:before="1" w:line="360" w:lineRule="auto"/>
        <w:ind w:right="165"/>
        <w:jc w:val="both"/>
        <w:rPr>
          <w:color w:val="000000" w:themeColor="text1"/>
        </w:rPr>
      </w:pPr>
      <w:r w:rsidRPr="00306AAF">
        <w:rPr>
          <w:color w:val="000000" w:themeColor="text1"/>
        </w:rPr>
        <w:t>Усложнение процесса разработки программного обеспечения из-за дополнительных стадий тестирования;</w:t>
      </w:r>
    </w:p>
    <w:p w14:paraId="50CCCE2A" w14:textId="77777777" w:rsidR="00306AAF" w:rsidRPr="00306AAF" w:rsidRDefault="00306AAF" w:rsidP="00306AAF">
      <w:pPr>
        <w:pStyle w:val="afc"/>
        <w:numPr>
          <w:ilvl w:val="0"/>
          <w:numId w:val="27"/>
        </w:numPr>
        <w:spacing w:before="1" w:line="360" w:lineRule="auto"/>
        <w:ind w:right="165"/>
        <w:jc w:val="both"/>
        <w:rPr>
          <w:color w:val="000000" w:themeColor="text1"/>
        </w:rPr>
      </w:pPr>
      <w:r w:rsidRPr="00306AAF">
        <w:rPr>
          <w:color w:val="000000" w:themeColor="text1"/>
        </w:rPr>
        <w:t>Необходимость более тесной координации между отделами тестирования и разработки для правильной работы.</w:t>
      </w:r>
    </w:p>
    <w:p w14:paraId="509B8BA6" w14:textId="0207F193" w:rsidR="008C720C" w:rsidRDefault="00306AAF" w:rsidP="00306AAF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306AAF">
        <w:rPr>
          <w:color w:val="000000" w:themeColor="text1"/>
        </w:rPr>
        <w:t xml:space="preserve">V-model помогает разработчикам смоделировать каждую стадию ЖЦ, определить наиболее эффективный и устойчивый план разработки и </w:t>
      </w:r>
      <w:r w:rsidRPr="00306AAF">
        <w:rPr>
          <w:color w:val="000000" w:themeColor="text1"/>
        </w:rPr>
        <w:lastRenderedPageBreak/>
        <w:t>улучшить качество продукта. Она подходит для проектов любой сложности и размера, главное, что бы на каждой стадии ЖЦ была хорошо налажена коммуникация между различными отделами и членами команды. V-model может увеличить качество продукта, а также снизить затраты и время разработки.</w:t>
      </w:r>
      <w:r w:rsidR="00271E12" w:rsidRPr="00271E12">
        <w:rPr>
          <w:color w:val="000000" w:themeColor="text1"/>
        </w:rPr>
        <w:t xml:space="preserve"> </w:t>
      </w:r>
    </w:p>
    <w:p w14:paraId="05CB36CC" w14:textId="5CA50125" w:rsidR="00271E12" w:rsidRPr="00306AAF" w:rsidRDefault="00271E12" w:rsidP="00271E12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1.</w:t>
      </w:r>
      <w:r w:rsidRPr="00271E12">
        <w:rPr>
          <w:color w:val="000000" w:themeColor="text1"/>
        </w:rPr>
        <w:t>2</w:t>
      </w:r>
      <w:r w:rsidRPr="002045BE">
        <w:rPr>
          <w:color w:val="000000" w:themeColor="text1"/>
        </w:rPr>
        <w:t xml:space="preserve"> представлена </w:t>
      </w:r>
      <w:r>
        <w:rPr>
          <w:color w:val="000000" w:themeColor="text1"/>
          <w:lang w:val="en-US"/>
        </w:rPr>
        <w:t>V</w:t>
      </w:r>
      <w:r w:rsidRPr="00271E12">
        <w:rPr>
          <w:color w:val="000000" w:themeColor="text1"/>
        </w:rPr>
        <w:t>-</w:t>
      </w:r>
      <w:r>
        <w:rPr>
          <w:color w:val="000000" w:themeColor="text1"/>
          <w:lang w:val="en-US"/>
        </w:rPr>
        <w:t>model</w:t>
      </w:r>
      <w:r w:rsidRPr="002045BE">
        <w:rPr>
          <w:color w:val="000000" w:themeColor="text1"/>
        </w:rPr>
        <w:t>.</w:t>
      </w:r>
    </w:p>
    <w:p w14:paraId="7A49334C" w14:textId="32A0E577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5408" behindDoc="0" locked="0" layoutInCell="1" allowOverlap="1" wp14:anchorId="70CE4166" wp14:editId="6F33D5E0">
            <wp:simplePos x="0" y="0"/>
            <wp:positionH relativeFrom="page">
              <wp:posOffset>1117600</wp:posOffset>
            </wp:positionH>
            <wp:positionV relativeFrom="paragraph">
              <wp:posOffset>120650</wp:posOffset>
            </wp:positionV>
            <wp:extent cx="5502910" cy="2442210"/>
            <wp:effectExtent l="0" t="0" r="254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910" cy="2442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41DC33" w14:textId="32250B73" w:rsidR="008C720C" w:rsidRPr="002A17BF" w:rsidRDefault="008C720C" w:rsidP="008C720C">
      <w:pPr>
        <w:spacing w:before="162"/>
        <w:jc w:val="center"/>
        <w:rPr>
          <w:b/>
          <w:color w:val="000000" w:themeColor="text1"/>
          <w:lang w:val="en-US"/>
        </w:rPr>
      </w:pPr>
      <w:r w:rsidRPr="002045BE">
        <w:rPr>
          <w:b/>
          <w:color w:val="000000" w:themeColor="text1"/>
        </w:rPr>
        <w:t>Рисунок</w:t>
      </w:r>
      <w:r w:rsidRPr="002A17BF">
        <w:rPr>
          <w:b/>
          <w:color w:val="000000" w:themeColor="text1"/>
          <w:lang w:val="en-US"/>
        </w:rPr>
        <w:t xml:space="preserve"> 1.2 - </w:t>
      </w:r>
      <w:r w:rsidRPr="002A17BF">
        <w:rPr>
          <w:bCs/>
          <w:color w:val="000000" w:themeColor="text1"/>
          <w:lang w:val="en-US"/>
        </w:rPr>
        <w:t>V-</w:t>
      </w:r>
      <w:r w:rsidR="00271E12">
        <w:rPr>
          <w:bCs/>
          <w:color w:val="000000" w:themeColor="text1"/>
          <w:lang w:val="en-US"/>
        </w:rPr>
        <w:t>model</w:t>
      </w:r>
    </w:p>
    <w:p w14:paraId="427ED182" w14:textId="77777777" w:rsidR="008C720C" w:rsidRPr="002A17BF" w:rsidRDefault="008C720C" w:rsidP="008C720C">
      <w:pPr>
        <w:pStyle w:val="afc"/>
        <w:spacing w:before="1"/>
        <w:rPr>
          <w:color w:val="000000" w:themeColor="text1"/>
          <w:sz w:val="16"/>
          <w:lang w:val="en-US"/>
        </w:rPr>
      </w:pPr>
    </w:p>
    <w:p w14:paraId="5085929B" w14:textId="2125E795" w:rsidR="00271E12" w:rsidRPr="002A17BF" w:rsidRDefault="00271E12" w:rsidP="00271E12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Рассмотрим</w:t>
      </w:r>
      <w:r w:rsidRPr="002A17BF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Incremental</w:t>
      </w:r>
      <w:r w:rsidRPr="002A17BF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model</w:t>
      </w:r>
      <w:r w:rsidRPr="002A17BF"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0FE6421B" w14:textId="64AF4C77" w:rsidR="00271E12" w:rsidRPr="00271E12" w:rsidRDefault="00271E12" w:rsidP="00271E12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proofErr w:type="spellStart"/>
      <w:r w:rsidRPr="00271E12">
        <w:rPr>
          <w:color w:val="000000" w:themeColor="text1"/>
        </w:rPr>
        <w:t>Incremental</w:t>
      </w:r>
      <w:proofErr w:type="spellEnd"/>
      <w:r w:rsidRPr="00271E12">
        <w:rPr>
          <w:color w:val="000000" w:themeColor="text1"/>
        </w:rPr>
        <w:t xml:space="preserve"> </w:t>
      </w:r>
      <w:proofErr w:type="spellStart"/>
      <w:r w:rsidRPr="00271E12">
        <w:rPr>
          <w:color w:val="000000" w:themeColor="text1"/>
        </w:rPr>
        <w:t>model</w:t>
      </w:r>
      <w:proofErr w:type="spellEnd"/>
      <w:r w:rsidRPr="00271E12">
        <w:rPr>
          <w:color w:val="000000" w:themeColor="text1"/>
        </w:rPr>
        <w:t xml:space="preserve"> — это модель, которая позволяет разработчикам постепенно создавать программное обеспечение, используя последовательное добавление нового функционала на каждом этапе, в результате чего позволяет получить финальный продукт.</w:t>
      </w:r>
    </w:p>
    <w:p w14:paraId="282173A1" w14:textId="1D1A1C90" w:rsidR="00271E12" w:rsidRPr="00271E12" w:rsidRDefault="00271E12" w:rsidP="00271E12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71E12">
        <w:rPr>
          <w:color w:val="000000" w:themeColor="text1"/>
        </w:rPr>
        <w:t>Плюсы:</w:t>
      </w:r>
    </w:p>
    <w:p w14:paraId="265DAC20" w14:textId="77777777" w:rsidR="00271E12" w:rsidRPr="00271E12" w:rsidRDefault="00271E12" w:rsidP="00271E12">
      <w:pPr>
        <w:pStyle w:val="afc"/>
        <w:numPr>
          <w:ilvl w:val="0"/>
          <w:numId w:val="28"/>
        </w:numPr>
        <w:spacing w:line="360" w:lineRule="auto"/>
        <w:ind w:right="170"/>
        <w:jc w:val="both"/>
        <w:rPr>
          <w:color w:val="000000" w:themeColor="text1"/>
        </w:rPr>
      </w:pPr>
      <w:r w:rsidRPr="00271E12">
        <w:rPr>
          <w:color w:val="000000" w:themeColor="text1"/>
        </w:rPr>
        <w:t>Ускорение процесса разработки программного обеспечения благодаря возможности пошаговой разработки продукта;</w:t>
      </w:r>
    </w:p>
    <w:p w14:paraId="72A109C9" w14:textId="77777777" w:rsidR="00271E12" w:rsidRPr="00271E12" w:rsidRDefault="00271E12" w:rsidP="00271E12">
      <w:pPr>
        <w:pStyle w:val="afc"/>
        <w:numPr>
          <w:ilvl w:val="0"/>
          <w:numId w:val="28"/>
        </w:numPr>
        <w:spacing w:line="360" w:lineRule="auto"/>
        <w:ind w:right="170"/>
        <w:jc w:val="both"/>
        <w:rPr>
          <w:color w:val="000000" w:themeColor="text1"/>
        </w:rPr>
      </w:pPr>
      <w:r w:rsidRPr="00271E12">
        <w:rPr>
          <w:color w:val="000000" w:themeColor="text1"/>
        </w:rPr>
        <w:t>Возможность быстрой реакции на изменения внешних факторов в процессе разработки;</w:t>
      </w:r>
    </w:p>
    <w:p w14:paraId="27014CC5" w14:textId="77777777" w:rsidR="00271E12" w:rsidRPr="00271E12" w:rsidRDefault="00271E12" w:rsidP="00271E12">
      <w:pPr>
        <w:pStyle w:val="afc"/>
        <w:numPr>
          <w:ilvl w:val="0"/>
          <w:numId w:val="28"/>
        </w:numPr>
        <w:spacing w:line="360" w:lineRule="auto"/>
        <w:ind w:right="170"/>
        <w:jc w:val="both"/>
        <w:rPr>
          <w:color w:val="000000" w:themeColor="text1"/>
        </w:rPr>
      </w:pPr>
      <w:r w:rsidRPr="00271E12">
        <w:rPr>
          <w:color w:val="000000" w:themeColor="text1"/>
        </w:rPr>
        <w:t>Возможность раннего тестирования каждого из инкрементов.</w:t>
      </w:r>
    </w:p>
    <w:p w14:paraId="0C5F9A98" w14:textId="0AFFD2B9" w:rsidR="00271E12" w:rsidRPr="00271E12" w:rsidRDefault="00271E12" w:rsidP="00271E12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71E12">
        <w:rPr>
          <w:color w:val="000000" w:themeColor="text1"/>
        </w:rPr>
        <w:t>Минусы:</w:t>
      </w:r>
    </w:p>
    <w:p w14:paraId="4ABA7D2E" w14:textId="77777777" w:rsidR="00271E12" w:rsidRPr="00271E12" w:rsidRDefault="00271E12" w:rsidP="00271E12">
      <w:pPr>
        <w:pStyle w:val="afc"/>
        <w:numPr>
          <w:ilvl w:val="0"/>
          <w:numId w:val="29"/>
        </w:numPr>
        <w:spacing w:line="360" w:lineRule="auto"/>
        <w:ind w:right="170"/>
        <w:jc w:val="both"/>
        <w:rPr>
          <w:color w:val="000000" w:themeColor="text1"/>
        </w:rPr>
      </w:pPr>
      <w:r w:rsidRPr="00271E12">
        <w:rPr>
          <w:color w:val="000000" w:themeColor="text1"/>
        </w:rPr>
        <w:t>Отсутствие общего плана разработки, что может затруднить координацию между разными разработчиками;</w:t>
      </w:r>
    </w:p>
    <w:p w14:paraId="6F611DE2" w14:textId="77777777" w:rsidR="00271E12" w:rsidRPr="00271E12" w:rsidRDefault="00271E12" w:rsidP="00271E12">
      <w:pPr>
        <w:pStyle w:val="afc"/>
        <w:numPr>
          <w:ilvl w:val="0"/>
          <w:numId w:val="29"/>
        </w:numPr>
        <w:spacing w:line="360" w:lineRule="auto"/>
        <w:ind w:right="170"/>
        <w:jc w:val="both"/>
        <w:rPr>
          <w:color w:val="000000" w:themeColor="text1"/>
        </w:rPr>
      </w:pPr>
      <w:r w:rsidRPr="00271E12">
        <w:rPr>
          <w:color w:val="000000" w:themeColor="text1"/>
        </w:rPr>
        <w:lastRenderedPageBreak/>
        <w:t>Необходимость тесного взаимодействия между разными группами работников, что может повлиять на развитие проекта.</w:t>
      </w:r>
    </w:p>
    <w:p w14:paraId="7DB101C5" w14:textId="2322262E" w:rsidR="008C720C" w:rsidRPr="002045BE" w:rsidRDefault="00271E12" w:rsidP="00271E12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71E12">
        <w:rPr>
          <w:color w:val="000000" w:themeColor="text1"/>
        </w:rPr>
        <w:t>Модель Incremental особенно эффективна в случае, когда изначально у заказчика нет четких требований, или если потребности меняются со временем. Она подходит для проектов любой сложности и размера, главное, чтобы продукт можно было разбить на небольшие части и найти общую работу. Incremental model может увеличить гибкость</w:t>
      </w:r>
      <w:r w:rsidR="00B55BA4" w:rsidRPr="00B55BA4">
        <w:rPr>
          <w:color w:val="000000" w:themeColor="text1"/>
        </w:rPr>
        <w:t>,</w:t>
      </w:r>
      <w:r w:rsidRPr="00271E12">
        <w:rPr>
          <w:color w:val="000000" w:themeColor="text1"/>
        </w:rPr>
        <w:t xml:space="preserve"> уменьшить затраты и время разработки продукта.</w:t>
      </w:r>
    </w:p>
    <w:p w14:paraId="0A9DE03A" w14:textId="7F2081A2" w:rsidR="008C720C" w:rsidRPr="002045BE" w:rsidRDefault="008C720C" w:rsidP="008C720C">
      <w:pPr>
        <w:pStyle w:val="afc"/>
        <w:spacing w:before="1"/>
        <w:ind w:left="830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1.3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дставлена</w:t>
      </w:r>
      <w:r w:rsidRPr="002045BE">
        <w:rPr>
          <w:color w:val="000000" w:themeColor="text1"/>
          <w:spacing w:val="-5"/>
        </w:rPr>
        <w:t xml:space="preserve"> </w:t>
      </w:r>
      <w:r w:rsidR="00271E12">
        <w:rPr>
          <w:color w:val="000000" w:themeColor="text1"/>
          <w:lang w:val="en-US"/>
        </w:rPr>
        <w:t>Incremental</w:t>
      </w:r>
      <w:r w:rsidR="00271E12" w:rsidRPr="00271E12">
        <w:rPr>
          <w:color w:val="000000" w:themeColor="text1"/>
        </w:rPr>
        <w:t xml:space="preserve"> </w:t>
      </w:r>
      <w:r w:rsidR="00271E12">
        <w:rPr>
          <w:color w:val="000000" w:themeColor="text1"/>
          <w:lang w:val="en-US"/>
        </w:rPr>
        <w:t>model</w:t>
      </w:r>
      <w:r w:rsidRPr="002045BE">
        <w:rPr>
          <w:color w:val="000000" w:themeColor="text1"/>
        </w:rPr>
        <w:t>.</w:t>
      </w:r>
    </w:p>
    <w:p w14:paraId="65AFC13F" w14:textId="11DDB633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6432" behindDoc="0" locked="0" layoutInCell="1" allowOverlap="1" wp14:anchorId="33AFDD44" wp14:editId="11FF7FFD">
            <wp:simplePos x="0" y="0"/>
            <wp:positionH relativeFrom="page">
              <wp:posOffset>1104265</wp:posOffset>
            </wp:positionH>
            <wp:positionV relativeFrom="paragraph">
              <wp:posOffset>123825</wp:posOffset>
            </wp:positionV>
            <wp:extent cx="5844540" cy="2254250"/>
            <wp:effectExtent l="0" t="0" r="381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540" cy="2254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958639" w14:textId="78535D42" w:rsidR="008C720C" w:rsidRPr="00B55BA4" w:rsidRDefault="008C720C" w:rsidP="008C720C">
      <w:pPr>
        <w:spacing w:before="142"/>
        <w:ind w:left="3350"/>
        <w:jc w:val="both"/>
        <w:rPr>
          <w:color w:val="000000" w:themeColor="text1"/>
          <w:lang w:val="en-US"/>
        </w:rPr>
      </w:pPr>
      <w:r w:rsidRPr="002045BE">
        <w:rPr>
          <w:b/>
          <w:color w:val="000000" w:themeColor="text1"/>
        </w:rPr>
        <w:t>Рисунок</w:t>
      </w:r>
      <w:r w:rsidRPr="00B55BA4">
        <w:rPr>
          <w:b/>
          <w:color w:val="000000" w:themeColor="text1"/>
          <w:spacing w:val="-1"/>
          <w:lang w:val="en-US"/>
        </w:rPr>
        <w:t xml:space="preserve"> </w:t>
      </w:r>
      <w:r w:rsidRPr="00B55BA4">
        <w:rPr>
          <w:b/>
          <w:color w:val="000000" w:themeColor="text1"/>
          <w:lang w:val="en-US"/>
        </w:rPr>
        <w:t>1.3</w:t>
      </w:r>
      <w:r w:rsidRPr="00B55BA4">
        <w:rPr>
          <w:b/>
          <w:color w:val="000000" w:themeColor="text1"/>
          <w:spacing w:val="-1"/>
          <w:lang w:val="en-US"/>
        </w:rPr>
        <w:t xml:space="preserve"> </w:t>
      </w:r>
      <w:r w:rsidR="00B55BA4" w:rsidRPr="00B55BA4">
        <w:rPr>
          <w:color w:val="000000" w:themeColor="text1"/>
          <w:lang w:val="en-US"/>
        </w:rPr>
        <w:t>–</w:t>
      </w:r>
      <w:r w:rsidRPr="00B55BA4">
        <w:rPr>
          <w:color w:val="000000" w:themeColor="text1"/>
          <w:spacing w:val="-2"/>
          <w:lang w:val="en-US"/>
        </w:rPr>
        <w:t xml:space="preserve"> </w:t>
      </w:r>
      <w:r w:rsidR="00B55BA4">
        <w:rPr>
          <w:color w:val="000000" w:themeColor="text1"/>
          <w:lang w:val="en-US"/>
        </w:rPr>
        <w:t>Incremental model</w:t>
      </w:r>
    </w:p>
    <w:p w14:paraId="279C2EF7" w14:textId="4764D6CF" w:rsidR="00B55BA4" w:rsidRPr="002A17BF" w:rsidRDefault="00B55BA4" w:rsidP="00B55BA4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Рассмотрим</w:t>
      </w:r>
      <w:r w:rsidRPr="002A17BF"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Iterative model.</w:t>
      </w:r>
    </w:p>
    <w:p w14:paraId="7C133B19" w14:textId="7A2B3F2A" w:rsidR="00B55BA4" w:rsidRPr="00B55BA4" w:rsidRDefault="00B55BA4" w:rsidP="00B55BA4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 xml:space="preserve">Iterative model модель жизненного цикла программного обеспечения - это модель, которая предполагает последовательность повторяющихся циклов разработки, каждый из которых представляет собой полный жизненный цикл разработки программного обеспечения. Таким образом, каждый цикл разработки в </w:t>
      </w:r>
      <w:proofErr w:type="spellStart"/>
      <w:r w:rsidRPr="00B55BA4">
        <w:rPr>
          <w:color w:val="000000" w:themeColor="text1"/>
          <w:sz w:val="28"/>
          <w:szCs w:val="28"/>
          <w:shd w:val="clear" w:color="auto" w:fill="FFFFFF"/>
        </w:rPr>
        <w:t>Iterat</w:t>
      </w:r>
      <w:r w:rsidR="007463AF">
        <w:rPr>
          <w:color w:val="000000" w:themeColor="text1"/>
          <w:sz w:val="28"/>
          <w:szCs w:val="28"/>
          <w:shd w:val="clear" w:color="auto" w:fill="FFFFFF"/>
          <w:lang w:val="en-US"/>
        </w:rPr>
        <w:t>ive</w:t>
      </w:r>
      <w:proofErr w:type="spellEnd"/>
      <w:r w:rsidRPr="00B55BA4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B55BA4">
        <w:rPr>
          <w:color w:val="000000" w:themeColor="text1"/>
          <w:sz w:val="28"/>
          <w:szCs w:val="28"/>
          <w:shd w:val="clear" w:color="auto" w:fill="FFFFFF"/>
        </w:rPr>
        <w:t>model</w:t>
      </w:r>
      <w:proofErr w:type="spellEnd"/>
      <w:r w:rsidRPr="00B55BA4">
        <w:rPr>
          <w:color w:val="000000" w:themeColor="text1"/>
          <w:sz w:val="28"/>
          <w:szCs w:val="28"/>
          <w:shd w:val="clear" w:color="auto" w:fill="FFFFFF"/>
        </w:rPr>
        <w:t xml:space="preserve"> добавляет новый функционал и уточняет предыдущий.</w:t>
      </w:r>
    </w:p>
    <w:p w14:paraId="0DAE4999" w14:textId="5ECEDA21" w:rsidR="00B55BA4" w:rsidRPr="00B55BA4" w:rsidRDefault="00B55BA4" w:rsidP="00B55BA4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Плюсы:</w:t>
      </w:r>
    </w:p>
    <w:p w14:paraId="724A3BB6" w14:textId="77777777" w:rsidR="00B55BA4" w:rsidRPr="00B55BA4" w:rsidRDefault="00B55BA4" w:rsidP="00B55BA4">
      <w:pPr>
        <w:pStyle w:val="aa"/>
        <w:numPr>
          <w:ilvl w:val="0"/>
          <w:numId w:val="30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Гибкость и возможность быстро реагировать на изменения требований заказчика;</w:t>
      </w:r>
    </w:p>
    <w:p w14:paraId="24E199BF" w14:textId="77777777" w:rsidR="00B55BA4" w:rsidRPr="00B55BA4" w:rsidRDefault="00B55BA4" w:rsidP="00B55BA4">
      <w:pPr>
        <w:pStyle w:val="aa"/>
        <w:numPr>
          <w:ilvl w:val="0"/>
          <w:numId w:val="30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Возможность более точно определить требования заказчика и сосредоточиться на основных функциях продукта;</w:t>
      </w:r>
    </w:p>
    <w:p w14:paraId="7DD40C20" w14:textId="77777777" w:rsidR="00B55BA4" w:rsidRPr="00B55BA4" w:rsidRDefault="00B55BA4" w:rsidP="00B55BA4">
      <w:pPr>
        <w:pStyle w:val="aa"/>
        <w:numPr>
          <w:ilvl w:val="0"/>
          <w:numId w:val="30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lastRenderedPageBreak/>
        <w:t>Возможность тестирования каждой итерации и обнаружения ошибок на ранних стадиях разработки.</w:t>
      </w:r>
    </w:p>
    <w:p w14:paraId="5F66F59F" w14:textId="2C5222F7" w:rsidR="00B55BA4" w:rsidRPr="00B55BA4" w:rsidRDefault="00B55BA4" w:rsidP="00B55BA4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Минусы:</w:t>
      </w:r>
    </w:p>
    <w:p w14:paraId="0BE9CCCD" w14:textId="77777777" w:rsidR="00B55BA4" w:rsidRPr="00B55BA4" w:rsidRDefault="00B55BA4" w:rsidP="00B55BA4">
      <w:pPr>
        <w:pStyle w:val="aa"/>
        <w:numPr>
          <w:ilvl w:val="0"/>
          <w:numId w:val="31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Необходимость постоянного контроля рисков и обеспечения безопасности, так как каждый цикл дополняет или изменяет предыдущий;</w:t>
      </w:r>
    </w:p>
    <w:p w14:paraId="23628780" w14:textId="77777777" w:rsidR="00B55BA4" w:rsidRPr="00B55BA4" w:rsidRDefault="00B55BA4" w:rsidP="00B55BA4">
      <w:pPr>
        <w:pStyle w:val="aa"/>
        <w:numPr>
          <w:ilvl w:val="0"/>
          <w:numId w:val="31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Необходимость тесной координации между отделами тестирования и разработки для правильной работы.</w:t>
      </w:r>
    </w:p>
    <w:p w14:paraId="0291ADAD" w14:textId="5BA0BA55" w:rsidR="00B55BA4" w:rsidRDefault="00B55BA4" w:rsidP="00B55BA4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Iterative model помогает разработчикам улучшить качество продукта, снизить риски и сократить время на разработку благодаря возможности циклической разработки. Итеративная модель хорошо подходит для проектов, когда требования заказчика постоянно меняются. Она позволяет улучшить качество продукта, а также снизить затраты и время разработки продукта. Однако она требует более высокого уровня контроля и координации, чем другие модели ЖЦ.</w:t>
      </w:r>
    </w:p>
    <w:p w14:paraId="401924AC" w14:textId="4382D325" w:rsidR="00B55BA4" w:rsidRDefault="00B55BA4" w:rsidP="00B55BA4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B55BA4">
        <w:rPr>
          <w:color w:val="000000" w:themeColor="text1"/>
          <w:sz w:val="28"/>
          <w:szCs w:val="28"/>
          <w:shd w:val="clear" w:color="auto" w:fill="FFFFFF"/>
        </w:rPr>
        <w:t>На рисунке 1.</w:t>
      </w:r>
      <w:r w:rsidRPr="002A17BF">
        <w:rPr>
          <w:color w:val="000000" w:themeColor="text1"/>
          <w:sz w:val="28"/>
          <w:szCs w:val="28"/>
          <w:shd w:val="clear" w:color="auto" w:fill="FFFFFF"/>
        </w:rPr>
        <w:t>4</w:t>
      </w:r>
      <w:r w:rsidRPr="00B55BA4">
        <w:rPr>
          <w:color w:val="000000" w:themeColor="text1"/>
          <w:sz w:val="28"/>
          <w:szCs w:val="28"/>
          <w:shd w:val="clear" w:color="auto" w:fill="FFFFFF"/>
        </w:rPr>
        <w:t xml:space="preserve"> представлена I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terative</w:t>
      </w:r>
      <w:r w:rsidRPr="00B55BA4">
        <w:rPr>
          <w:color w:val="000000" w:themeColor="text1"/>
          <w:sz w:val="28"/>
          <w:szCs w:val="28"/>
          <w:shd w:val="clear" w:color="auto" w:fill="FFFFFF"/>
        </w:rPr>
        <w:t xml:space="preserve"> model.</w:t>
      </w:r>
    </w:p>
    <w:p w14:paraId="30D2B15D" w14:textId="3FD02146" w:rsidR="002A17BF" w:rsidRPr="0036764E" w:rsidRDefault="002A17BF" w:rsidP="002A17BF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Рассмотрим</w:t>
      </w:r>
      <w:r w:rsidRPr="0036764E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2045BE">
        <w:rPr>
          <w:color w:val="000000" w:themeColor="text1"/>
          <w:sz w:val="28"/>
          <w:szCs w:val="28"/>
        </w:rPr>
        <w:t>Spiral</w:t>
      </w:r>
      <w:proofErr w:type="spellEnd"/>
      <w:r w:rsidRPr="002045BE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en-US"/>
        </w:rPr>
        <w:t>m</w:t>
      </w:r>
      <w:proofErr w:type="spellStart"/>
      <w:r w:rsidRPr="002045BE">
        <w:rPr>
          <w:color w:val="000000" w:themeColor="text1"/>
          <w:sz w:val="28"/>
          <w:szCs w:val="28"/>
        </w:rPr>
        <w:t>odel</w:t>
      </w:r>
      <w:proofErr w:type="spellEnd"/>
      <w:r w:rsidRPr="0036764E">
        <w:rPr>
          <w:color w:val="000000" w:themeColor="text1"/>
          <w:sz w:val="28"/>
          <w:szCs w:val="28"/>
          <w:shd w:val="clear" w:color="auto" w:fill="FFFFFF"/>
        </w:rPr>
        <w:t>.</w:t>
      </w:r>
    </w:p>
    <w:p w14:paraId="45F6F32D" w14:textId="654EFA46" w:rsidR="00F3603C" w:rsidRDefault="00F3603C" w:rsidP="00F3603C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proofErr w:type="spellStart"/>
      <w:r w:rsidRPr="00F3603C">
        <w:rPr>
          <w:color w:val="000000" w:themeColor="text1"/>
          <w:sz w:val="28"/>
          <w:szCs w:val="28"/>
          <w:shd w:val="clear" w:color="auto" w:fill="FFFFFF"/>
        </w:rPr>
        <w:t>Spiral</w:t>
      </w:r>
      <w:proofErr w:type="spellEnd"/>
      <w:r w:rsidRPr="00F3603C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F3603C">
        <w:rPr>
          <w:color w:val="000000" w:themeColor="text1"/>
          <w:sz w:val="28"/>
          <w:szCs w:val="28"/>
          <w:shd w:val="clear" w:color="auto" w:fill="FFFFFF"/>
        </w:rPr>
        <w:t>model</w:t>
      </w:r>
      <w:proofErr w:type="spellEnd"/>
      <w:r w:rsidRPr="00F3603C">
        <w:rPr>
          <w:color w:val="000000" w:themeColor="text1"/>
          <w:sz w:val="28"/>
          <w:szCs w:val="28"/>
          <w:shd w:val="clear" w:color="auto" w:fill="FFFFFF"/>
        </w:rPr>
        <w:t xml:space="preserve"> (спиральная модель) </w:t>
      </w:r>
      <w:proofErr w:type="gramStart"/>
      <w:r w:rsidRPr="00F3603C">
        <w:rPr>
          <w:color w:val="000000" w:themeColor="text1"/>
          <w:sz w:val="28"/>
          <w:szCs w:val="28"/>
          <w:shd w:val="clear" w:color="auto" w:fill="FFFFFF"/>
        </w:rPr>
        <w:t>- это</w:t>
      </w:r>
      <w:proofErr w:type="gramEnd"/>
      <w:r w:rsidRPr="00F3603C">
        <w:rPr>
          <w:color w:val="000000" w:themeColor="text1"/>
          <w:sz w:val="28"/>
          <w:szCs w:val="28"/>
          <w:shd w:val="clear" w:color="auto" w:fill="FFFFFF"/>
        </w:rPr>
        <w:t xml:space="preserve"> жизненный цикл разработки программного обеспечения, который является эволюционной моделью. Он был предложен Барри Боемом в 1986 году и является комбинацией последовате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льного и итеративного подходов. </w:t>
      </w:r>
    </w:p>
    <w:p w14:paraId="21E445BE" w14:textId="4CD46589" w:rsidR="00F3603C" w:rsidRPr="00F3603C" w:rsidRDefault="00F3603C" w:rsidP="00F3603C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Одним из главных преимуществ Spiral model является акцент на управлении рисками, что позволяет поймать проблемы раньше, чем они приведут к серьезным проблемам в процессе разработки. Кроме того, этот подход способствует постоянному улучшению качества продукта.</w:t>
      </w:r>
    </w:p>
    <w:p w14:paraId="66812C72" w14:textId="15C819D5" w:rsidR="00F3603C" w:rsidRPr="00F3603C" w:rsidRDefault="00F3603C" w:rsidP="00F3603C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Плюсы:</w:t>
      </w:r>
    </w:p>
    <w:p w14:paraId="0492F4EC" w14:textId="77777777" w:rsidR="00F3603C" w:rsidRPr="00F3603C" w:rsidRDefault="00F3603C" w:rsidP="00F3603C">
      <w:pPr>
        <w:pStyle w:val="aa"/>
        <w:numPr>
          <w:ilvl w:val="0"/>
          <w:numId w:val="32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Обеспечивает серьезное внимание рисковому анализу и управлению рисками во всех фазах проекта.</w:t>
      </w:r>
    </w:p>
    <w:p w14:paraId="14CABD9B" w14:textId="77777777" w:rsidR="00F3603C" w:rsidRPr="00F3603C" w:rsidRDefault="00F3603C" w:rsidP="00F3603C">
      <w:pPr>
        <w:pStyle w:val="aa"/>
        <w:numPr>
          <w:ilvl w:val="0"/>
          <w:numId w:val="32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lastRenderedPageBreak/>
        <w:t>Гибкость и готовность ко всем изменениям и нововведениям за время выполнения проекта.</w:t>
      </w:r>
    </w:p>
    <w:p w14:paraId="40D89BCE" w14:textId="77777777" w:rsidR="00F3603C" w:rsidRPr="00F3603C" w:rsidRDefault="00F3603C" w:rsidP="00F3603C">
      <w:pPr>
        <w:pStyle w:val="aa"/>
        <w:numPr>
          <w:ilvl w:val="0"/>
          <w:numId w:val="32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Обеспечивает открытое общение и совместную работу между разработчиками, клиентами и конечными пользователями.</w:t>
      </w:r>
    </w:p>
    <w:p w14:paraId="50DE0607" w14:textId="77777777" w:rsidR="00F3603C" w:rsidRPr="00F3603C" w:rsidRDefault="00F3603C" w:rsidP="00F3603C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Минусы:</w:t>
      </w:r>
    </w:p>
    <w:p w14:paraId="709A0C5D" w14:textId="77777777" w:rsidR="00F3603C" w:rsidRPr="00F3603C" w:rsidRDefault="00F3603C" w:rsidP="00F3603C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</w:p>
    <w:p w14:paraId="60D9331C" w14:textId="77777777" w:rsidR="00F3603C" w:rsidRPr="00F3603C" w:rsidRDefault="00F3603C" w:rsidP="00F3603C">
      <w:pPr>
        <w:pStyle w:val="aa"/>
        <w:numPr>
          <w:ilvl w:val="0"/>
          <w:numId w:val="33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Требует высокой квалификации и больших затрат на управление рисками, чтобы эффективно контролировать всю последовательность повторяемых циклов.</w:t>
      </w:r>
    </w:p>
    <w:p w14:paraId="078AA599" w14:textId="77777777" w:rsidR="00F3603C" w:rsidRPr="00F3603C" w:rsidRDefault="00F3603C" w:rsidP="00F3603C">
      <w:pPr>
        <w:pStyle w:val="aa"/>
        <w:numPr>
          <w:ilvl w:val="0"/>
          <w:numId w:val="33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Разработка по этой модели может быть довольно затратной, поскольку каждая следующая итерация может потребовать значительных изменений в предыдущей версии программного обеспечения.</w:t>
      </w:r>
    </w:p>
    <w:p w14:paraId="2E995458" w14:textId="205E7D8E" w:rsidR="00BC2522" w:rsidRDefault="00F3603C" w:rsidP="00F3603C">
      <w:pPr>
        <w:pStyle w:val="aa"/>
        <w:numPr>
          <w:ilvl w:val="0"/>
          <w:numId w:val="33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Спиральная модель может быть сложной и трудоемкой для малых проектов, где дополнительная инвестиция времени и ресурсов может быть неоправданной.</w:t>
      </w:r>
    </w:p>
    <w:p w14:paraId="65C1CA02" w14:textId="34C0F14D" w:rsidR="00F3603C" w:rsidRDefault="00F3603C" w:rsidP="00F3603C">
      <w:pPr>
        <w:shd w:val="clear" w:color="auto" w:fill="FFFFFF"/>
        <w:spacing w:line="360" w:lineRule="auto"/>
        <w:ind w:left="1069"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На рисунке 1.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5 представлена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Spiral</w:t>
      </w:r>
      <w:r w:rsidRPr="00F3603C">
        <w:rPr>
          <w:color w:val="000000" w:themeColor="text1"/>
          <w:sz w:val="28"/>
          <w:szCs w:val="28"/>
          <w:shd w:val="clear" w:color="auto" w:fill="FFFFFF"/>
        </w:rPr>
        <w:t xml:space="preserve"> model.</w:t>
      </w:r>
    </w:p>
    <w:p w14:paraId="1E660AE6" w14:textId="4F56F814" w:rsidR="00F3603C" w:rsidRPr="0036764E" w:rsidRDefault="00F3603C" w:rsidP="00F3603C">
      <w:pPr>
        <w:shd w:val="clear" w:color="auto" w:fill="FFFFFF"/>
        <w:spacing w:line="360" w:lineRule="auto"/>
        <w:ind w:left="360"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Рассмотрим</w:t>
      </w:r>
      <w:r w:rsidRPr="0036764E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color w:val="000000" w:themeColor="text1"/>
          <w:sz w:val="28"/>
          <w:szCs w:val="28"/>
          <w:lang w:val="en-US"/>
        </w:rPr>
        <w:t>DevOps</w:t>
      </w:r>
      <w:r w:rsidRPr="0036764E">
        <w:rPr>
          <w:color w:val="000000" w:themeColor="text1"/>
          <w:sz w:val="28"/>
          <w:szCs w:val="28"/>
          <w:shd w:val="clear" w:color="auto" w:fill="FFFFFF"/>
        </w:rPr>
        <w:t>.</w:t>
      </w:r>
    </w:p>
    <w:p w14:paraId="6E2B8B20" w14:textId="471C04C7" w:rsidR="00F3603C" w:rsidRPr="00F3603C" w:rsidRDefault="00F3603C" w:rsidP="00F3603C">
      <w:pPr>
        <w:shd w:val="clear" w:color="auto" w:fill="FFFFFF"/>
        <w:spacing w:line="360" w:lineRule="auto"/>
        <w:ind w:left="360"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DevOps model (сокращение от Development and Operations) является современной моделью жизненного цикла разработки программного обеспечения, которая объединяет разработку, тестирование и эксплуатацию в единый процесс. Целью DevOps является минимизация времени и рисков на всех эт</w:t>
      </w:r>
      <w:r>
        <w:rPr>
          <w:color w:val="000000" w:themeColor="text1"/>
          <w:sz w:val="28"/>
          <w:szCs w:val="28"/>
          <w:shd w:val="clear" w:color="auto" w:fill="FFFFFF"/>
        </w:rPr>
        <w:t>апах жизненного цикла продукта.</w:t>
      </w:r>
    </w:p>
    <w:p w14:paraId="6B10ECC0" w14:textId="7A24CF21" w:rsidR="00F3603C" w:rsidRPr="00F3603C" w:rsidRDefault="00F3603C" w:rsidP="00F3603C">
      <w:pPr>
        <w:shd w:val="clear" w:color="auto" w:fill="FFFFFF"/>
        <w:spacing w:line="360" w:lineRule="auto"/>
        <w:ind w:left="360"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П</w:t>
      </w:r>
      <w:r w:rsidRPr="00F3603C">
        <w:rPr>
          <w:color w:val="000000" w:themeColor="text1"/>
          <w:sz w:val="28"/>
          <w:szCs w:val="28"/>
          <w:shd w:val="clear" w:color="auto" w:fill="FFFFFF"/>
        </w:rPr>
        <w:t>люсы</w:t>
      </w:r>
      <w:r>
        <w:rPr>
          <w:color w:val="000000" w:themeColor="text1"/>
          <w:sz w:val="28"/>
          <w:szCs w:val="28"/>
          <w:shd w:val="clear" w:color="auto" w:fill="FFFFFF"/>
        </w:rPr>
        <w:t>:</w:t>
      </w:r>
    </w:p>
    <w:p w14:paraId="4B69CA1E" w14:textId="5F13D380" w:rsidR="00F3603C" w:rsidRPr="00F3603C" w:rsidRDefault="00F3603C" w:rsidP="00F3603C">
      <w:pPr>
        <w:pStyle w:val="aa"/>
        <w:numPr>
          <w:ilvl w:val="0"/>
          <w:numId w:val="34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Быстрое время выхода на рынок - DevOps помогает ускорить разработку и использование программного обеспечения.</w:t>
      </w:r>
    </w:p>
    <w:p w14:paraId="0CD9B241" w14:textId="225FD1BD" w:rsidR="00F3603C" w:rsidRPr="00F3603C" w:rsidRDefault="00F3603C" w:rsidP="00F3603C">
      <w:pPr>
        <w:pStyle w:val="aa"/>
        <w:numPr>
          <w:ilvl w:val="0"/>
          <w:numId w:val="34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lastRenderedPageBreak/>
        <w:t>Уменьшенный риск ошибок и сбоев - На более ранних стадиях разработки DevOps позволяет выявлять и исправлять ошибки, снижая риски возникновения проблем при эксплуатации.</w:t>
      </w:r>
    </w:p>
    <w:p w14:paraId="646DF1DD" w14:textId="37950CA0" w:rsidR="00F3603C" w:rsidRPr="00F3603C" w:rsidRDefault="00F3603C" w:rsidP="00F3603C">
      <w:pPr>
        <w:pStyle w:val="aa"/>
        <w:numPr>
          <w:ilvl w:val="0"/>
          <w:numId w:val="34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Улучшенное сотрудничество и коммуникация - DevOps способствует увеличению взаимодействия между разработчиками, тестировщиками и операторами, что сокращает время на отладку и устранение ошибок.</w:t>
      </w:r>
    </w:p>
    <w:p w14:paraId="21F38CE0" w14:textId="591633CD" w:rsidR="00F3603C" w:rsidRPr="00F3603C" w:rsidRDefault="00F3603C" w:rsidP="00F3603C">
      <w:pPr>
        <w:pStyle w:val="aa"/>
        <w:numPr>
          <w:ilvl w:val="0"/>
          <w:numId w:val="34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Внедрение изменений происходит плавно - DevOps максимально снижает риск при внесении изменений на рабочей среде, это позволяет предотвратить вербальную культуру и плохую координацию.</w:t>
      </w:r>
    </w:p>
    <w:p w14:paraId="484C4775" w14:textId="301854AC" w:rsidR="00F3603C" w:rsidRPr="00F3603C" w:rsidRDefault="00F3603C" w:rsidP="00F3603C">
      <w:pPr>
        <w:shd w:val="clear" w:color="auto" w:fill="FFFFFF"/>
        <w:spacing w:line="360" w:lineRule="auto"/>
        <w:ind w:left="360"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Минусы:</w:t>
      </w:r>
    </w:p>
    <w:p w14:paraId="02D3939B" w14:textId="46585BDB" w:rsidR="00F3603C" w:rsidRPr="00F3603C" w:rsidRDefault="00F3603C" w:rsidP="00F3603C">
      <w:pPr>
        <w:pStyle w:val="aa"/>
        <w:numPr>
          <w:ilvl w:val="0"/>
          <w:numId w:val="35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Сложность внедрения - DevOps требует больших инвестиций для внедрения эффективной платформы и создания высокопроизводительных команд.</w:t>
      </w:r>
    </w:p>
    <w:p w14:paraId="6370672F" w14:textId="57069EFC" w:rsidR="00F3603C" w:rsidRPr="00F3603C" w:rsidRDefault="00F3603C" w:rsidP="00F3603C">
      <w:pPr>
        <w:pStyle w:val="aa"/>
        <w:numPr>
          <w:ilvl w:val="0"/>
          <w:numId w:val="35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Не всегда лёгкая адаптация - При реализации DevOps модели могут возникнуть трудности с управлением изменениями и координацией между различными группами специалистов.</w:t>
      </w:r>
    </w:p>
    <w:p w14:paraId="53023AD1" w14:textId="68A629A3" w:rsidR="00F3603C" w:rsidRPr="00F3603C" w:rsidRDefault="00F3603C" w:rsidP="00F3603C">
      <w:pPr>
        <w:pStyle w:val="aa"/>
        <w:numPr>
          <w:ilvl w:val="0"/>
          <w:numId w:val="35"/>
        </w:numPr>
        <w:shd w:val="clear" w:color="auto" w:fill="FFFFFF"/>
        <w:spacing w:line="360" w:lineRule="auto"/>
        <w:ind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Высокие затраты - DevOps может требовать большого количества времени и ресурсов на автоматизацию процессов и построение правильной инфраструктуры.</w:t>
      </w:r>
    </w:p>
    <w:p w14:paraId="5677ED6F" w14:textId="2FD43902" w:rsidR="00F3603C" w:rsidRDefault="00F3603C" w:rsidP="00F3603C">
      <w:pPr>
        <w:shd w:val="clear" w:color="auto" w:fill="FFFFFF"/>
        <w:spacing w:line="360" w:lineRule="auto"/>
        <w:ind w:left="360"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В целом, DevOps model может быть очень эффективной моделью жизненного цикла при правильной реализации, инструментах и командной культуре, но возможно не подходит для всех типов проектов, особенно если они малы или не требуют быстрой разработки и выхода на рынок.</w:t>
      </w:r>
    </w:p>
    <w:p w14:paraId="28C5B619" w14:textId="087CDAF0" w:rsidR="007463AF" w:rsidRDefault="00F3603C" w:rsidP="007463AF">
      <w:pPr>
        <w:shd w:val="clear" w:color="auto" w:fill="FFFFFF"/>
        <w:spacing w:line="360" w:lineRule="auto"/>
        <w:ind w:left="1069" w:right="-1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F3603C">
        <w:rPr>
          <w:color w:val="000000" w:themeColor="text1"/>
          <w:sz w:val="28"/>
          <w:szCs w:val="28"/>
          <w:shd w:val="clear" w:color="auto" w:fill="FFFFFF"/>
        </w:rPr>
        <w:t>На рисунке 1.</w:t>
      </w:r>
      <w:r w:rsidR="008D5DE6">
        <w:rPr>
          <w:color w:val="000000" w:themeColor="text1"/>
          <w:sz w:val="28"/>
          <w:szCs w:val="28"/>
          <w:shd w:val="clear" w:color="auto" w:fill="FFFFFF"/>
        </w:rPr>
        <w:t>6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едставлена </w:t>
      </w:r>
      <w:r w:rsidR="008D5DE6">
        <w:rPr>
          <w:color w:val="000000" w:themeColor="text1"/>
          <w:sz w:val="28"/>
          <w:szCs w:val="28"/>
          <w:shd w:val="clear" w:color="auto" w:fill="FFFFFF"/>
          <w:lang w:val="en-US"/>
        </w:rPr>
        <w:t>DevOps</w:t>
      </w:r>
      <w:r w:rsidRPr="00F3603C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F3603C">
        <w:rPr>
          <w:color w:val="000000" w:themeColor="text1"/>
          <w:sz w:val="28"/>
          <w:szCs w:val="28"/>
          <w:shd w:val="clear" w:color="auto" w:fill="FFFFFF"/>
        </w:rPr>
        <w:t>model</w:t>
      </w:r>
      <w:proofErr w:type="spellEnd"/>
      <w:r w:rsidRPr="00F3603C">
        <w:rPr>
          <w:color w:val="000000" w:themeColor="text1"/>
          <w:sz w:val="28"/>
          <w:szCs w:val="28"/>
          <w:shd w:val="clear" w:color="auto" w:fill="FFFFFF"/>
        </w:rPr>
        <w:t>.</w:t>
      </w:r>
    </w:p>
    <w:p w14:paraId="38E7D0C0" w14:textId="4A57AB69" w:rsidR="007463AF" w:rsidRDefault="007463AF" w:rsidP="007463AF">
      <w:pPr>
        <w:shd w:val="clear" w:color="auto" w:fill="FFFFFF"/>
        <w:spacing w:line="360" w:lineRule="auto"/>
        <w:ind w:right="-1" w:firstLine="708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lastRenderedPageBreak/>
        <w:t>Проанализировав представленные модели жизненных циклов, была выбрана итерационная модель по причине</w:t>
      </w:r>
      <w:r w:rsidRPr="007463AF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</w:rPr>
        <w:t>того, что она позволяет постепенно добавлять новый функционал и уточнять старый.</w:t>
      </w:r>
    </w:p>
    <w:p w14:paraId="2057B6A2" w14:textId="180CD0B5" w:rsidR="007463AF" w:rsidRDefault="007463AF" w:rsidP="007463AF">
      <w:pPr>
        <w:shd w:val="clear" w:color="auto" w:fill="FFFFFF"/>
        <w:spacing w:line="360" w:lineRule="auto"/>
        <w:ind w:right="-1" w:firstLine="708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В этом разделе были рассмотрены жизненные циклы и выбран подходящий для данного проекта.</w:t>
      </w:r>
    </w:p>
    <w:p w14:paraId="53886BE1" w14:textId="0FDCB78B" w:rsidR="00293B1A" w:rsidRPr="00B563C8" w:rsidRDefault="007463AF" w:rsidP="007463AF">
      <w:pPr>
        <w:shd w:val="clear" w:color="auto" w:fill="FFFFFF"/>
        <w:spacing w:line="360" w:lineRule="auto"/>
        <w:ind w:right="-1" w:firstLine="708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r>
        <w:rPr>
          <w:color w:val="000000" w:themeColor="text1"/>
          <w:sz w:val="28"/>
          <w:szCs w:val="28"/>
          <w:shd w:val="clear" w:color="auto" w:fill="FFFFFF"/>
        </w:rPr>
        <w:t>В следующем разделе будет проведен анализ существующих на рынке предложений по теме проекта.</w:t>
      </w:r>
      <w:bookmarkStart w:id="13" w:name="_GoBack"/>
      <w:bookmarkEnd w:id="13"/>
    </w:p>
    <w:p w14:paraId="74E2257B" w14:textId="197416E3" w:rsidR="001778CC" w:rsidRPr="002045BE" w:rsidRDefault="001778CC" w:rsidP="001778CC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127530567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2 Анализ разработанных ПО</w:t>
      </w:r>
      <w:bookmarkEnd w:id="14"/>
    </w:p>
    <w:p w14:paraId="76A8A432" w14:textId="1F7E666D" w:rsidR="00724572" w:rsidRPr="002045BE" w:rsidRDefault="00724572" w:rsidP="00724572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 рынке программных обеспечений для осуществления </w:t>
      </w:r>
      <w:bookmarkStart w:id="15" w:name="_Hlk126072404"/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</w:t>
      </w:r>
      <w:bookmarkEnd w:id="15"/>
      <w:r w:rsidRPr="002045BE">
        <w:rPr>
          <w:color w:val="000000" w:themeColor="text1"/>
          <w:sz w:val="28"/>
          <w:szCs w:val="28"/>
        </w:rPr>
        <w:t xml:space="preserve">существуют решения, которые способны удовлетворить требованиям заказчика, например, сайт: </w:t>
      </w:r>
      <w:hyperlink r:id="rId18" w:history="1">
        <w:r w:rsidR="00706691" w:rsidRPr="002045BE">
          <w:rPr>
            <w:rStyle w:val="a3"/>
            <w:color w:val="000000" w:themeColor="text1"/>
            <w:sz w:val="28"/>
            <w:szCs w:val="28"/>
            <w:u w:val="none"/>
          </w:rPr>
          <w:t>https://akb.ru/catalog/</w:t>
        </w:r>
      </w:hyperlink>
      <w:r w:rsidR="00706691"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</w:rPr>
        <w:t xml:space="preserve">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>. Основными критериями оценки являются:</w:t>
      </w:r>
    </w:p>
    <w:p w14:paraId="3EB0082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вность (объем представленных сведений и детальность данных);</w:t>
      </w:r>
    </w:p>
    <w:p w14:paraId="0236837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вигация (удобная в использовании, все расписано по порядку);</w:t>
      </w:r>
    </w:p>
    <w:p w14:paraId="005EFD6C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возможности;</w:t>
      </w:r>
    </w:p>
    <w:p w14:paraId="572CD5C0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улярность обновления информации. </w:t>
      </w:r>
    </w:p>
    <w:p w14:paraId="6E111C7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На Рисунке 1.5 изображен сайт:</w:t>
      </w:r>
    </w:p>
    <w:p w14:paraId="217D8BCC" w14:textId="5A748EB7" w:rsidR="00724572" w:rsidRPr="002045BE" w:rsidRDefault="00706691" w:rsidP="0072457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4493DCFE" wp14:editId="399D7DB5">
            <wp:extent cx="5940425" cy="28733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8DC1C" w14:textId="2CA3F58D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5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bookmarkStart w:id="16" w:name="_Hlk126072563"/>
      <w:r w:rsidRPr="002045BE">
        <w:rPr>
          <w:i w:val="0"/>
          <w:color w:val="000000" w:themeColor="text1"/>
          <w:sz w:val="24"/>
          <w:szCs w:val="24"/>
        </w:rPr>
        <w:t xml:space="preserve">Сайт по </w:t>
      </w:r>
      <w:r w:rsidR="00706691" w:rsidRPr="002045BE">
        <w:rPr>
          <w:i w:val="0"/>
          <w:color w:val="000000" w:themeColor="text1"/>
          <w:sz w:val="24"/>
          <w:szCs w:val="24"/>
        </w:rPr>
        <w:t xml:space="preserve">продаже и обслуживанию </w:t>
      </w:r>
      <w:bookmarkStart w:id="17" w:name="_Hlk126072440"/>
      <w:r w:rsidR="00706691" w:rsidRPr="002045BE">
        <w:rPr>
          <w:i w:val="0"/>
          <w:color w:val="000000" w:themeColor="text1"/>
          <w:sz w:val="24"/>
          <w:szCs w:val="24"/>
        </w:rPr>
        <w:t xml:space="preserve">аккумуляторов </w:t>
      </w:r>
      <w:bookmarkEnd w:id="16"/>
      <w:bookmarkEnd w:id="17"/>
    </w:p>
    <w:p w14:paraId="19D1178F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>Плюсы данного сайта:</w:t>
      </w:r>
    </w:p>
    <w:p w14:paraId="05818652" w14:textId="3B46C408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ирокий выбор </w:t>
      </w:r>
      <w:r w:rsidR="0029546A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ккумуляторов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, так и дополнений;</w:t>
      </w:r>
    </w:p>
    <w:p w14:paraId="550AA233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13FD5107" w14:textId="49355C43" w:rsidR="00724572" w:rsidRPr="002045BE" w:rsidRDefault="0029546A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Можно сравнить товары</w:t>
      </w:r>
      <w:r w:rsidR="00724572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1A2C7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20F019E0" w14:textId="77777777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личный кабинет все операции нужно проводить по звонку оператору;</w:t>
      </w:r>
    </w:p>
    <w:p w14:paraId="216CB1A4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тобы узнать цену нужно заполнить форму;</w:t>
      </w:r>
    </w:p>
    <w:p w14:paraId="61E7B326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0D09917" w14:textId="20B7338F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Разберём еще один пример программного обеспечения 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такое как сайт: </w:t>
      </w:r>
      <w:r w:rsidR="0029546A" w:rsidRPr="002045BE">
        <w:rPr>
          <w:color w:val="000000" w:themeColor="text1"/>
          <w:sz w:val="28"/>
          <w:szCs w:val="28"/>
        </w:rPr>
        <w:t>https://akb-best.ru</w:t>
      </w:r>
    </w:p>
    <w:p w14:paraId="2D8DCA7E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а рисунке 1.6 изображен сайт:</w:t>
      </w:r>
    </w:p>
    <w:p w14:paraId="339E1406" w14:textId="47015EEE" w:rsidR="00724572" w:rsidRPr="002045BE" w:rsidRDefault="0029546A" w:rsidP="00724572">
      <w:pPr>
        <w:spacing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1AA3BCA9" wp14:editId="162F0911">
            <wp:extent cx="5592533" cy="27051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4916" cy="270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F243" w14:textId="5AC050B2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6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r w:rsidR="0029546A" w:rsidRPr="002045BE">
        <w:rPr>
          <w:i w:val="0"/>
          <w:color w:val="000000" w:themeColor="text1"/>
          <w:sz w:val="24"/>
          <w:szCs w:val="24"/>
        </w:rPr>
        <w:t>Сайт по продаже и обслуживанию аккумуляторов</w:t>
      </w:r>
    </w:p>
    <w:p w14:paraId="1EC4C42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7DA55DB6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ширный каталог товаров;</w:t>
      </w:r>
    </w:p>
    <w:p w14:paraId="4C08F7A4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0F113768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ольшое количество оказываемых услуг.</w:t>
      </w:r>
    </w:p>
    <w:p w14:paraId="228748A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5E965458" w14:textId="60660D72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бязательная регистрация;</w:t>
      </w:r>
    </w:p>
    <w:p w14:paraId="70E6463E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Указана не конечная цена товара;</w:t>
      </w:r>
    </w:p>
    <w:p w14:paraId="4D219CDA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D8B396E" w14:textId="26990539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ри анализе программных обеспечений в области </w:t>
      </w:r>
      <w:r w:rsidR="003D05BF" w:rsidRPr="002045BE">
        <w:rPr>
          <w:color w:val="000000" w:themeColor="text1"/>
          <w:sz w:val="28"/>
          <w:szCs w:val="28"/>
        </w:rPr>
        <w:t>автомобильной</w:t>
      </w:r>
      <w:r w:rsidRPr="002045BE">
        <w:rPr>
          <w:color w:val="000000" w:themeColor="text1"/>
          <w:sz w:val="28"/>
          <w:szCs w:val="28"/>
        </w:rPr>
        <w:t xml:space="preserve"> отрасли, были выявлены особенные черты, которые могут ускорить обслуживание клиентов в области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0126E976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итогам анализа было принято решение разработать программное обеспечение, для ПК которая смогла бы заметно упростить оформление заказа, а также для удобной работы с данными.</w:t>
      </w:r>
    </w:p>
    <w:p w14:paraId="4CD705B2" w14:textId="03EAFA54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аким образом в данной работе были изучены основные этапы разработки программного обеспечения, а именно основная цель проектирования организация данных и связи между ними. А также исследованы аналоги в сфере автоматизации </w:t>
      </w:r>
      <w:r w:rsidR="00706691" w:rsidRPr="002045BE">
        <w:rPr>
          <w:color w:val="000000" w:themeColor="text1"/>
          <w:sz w:val="28"/>
          <w:szCs w:val="28"/>
        </w:rPr>
        <w:t>продаж и обслуживания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175C8715" w14:textId="77777777" w:rsidR="00D7021A" w:rsidRPr="002045BE" w:rsidRDefault="00D7021A" w:rsidP="00D7021A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2D964F72" w14:textId="77777777" w:rsidR="00740C99" w:rsidRPr="002045BE" w:rsidRDefault="00740C99" w:rsidP="00740C99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18" w:name="_Toc125531009"/>
      <w:bookmarkStart w:id="19" w:name="_Toc1275305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2.РАЗДЕЛ ПРОЕКТИРОВАНИЯ</w:t>
      </w:r>
      <w:bookmarkEnd w:id="18"/>
      <w:bookmarkEnd w:id="19"/>
    </w:p>
    <w:p w14:paraId="7A7286E7" w14:textId="77777777" w:rsidR="00740C99" w:rsidRPr="002045BE" w:rsidRDefault="00740C99" w:rsidP="00740C9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" w:name="_Toc125531010"/>
      <w:bookmarkStart w:id="21" w:name="_Toc127530569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Постановка задач</w:t>
      </w:r>
      <w:bookmarkEnd w:id="20"/>
      <w:bookmarkEnd w:id="21"/>
    </w:p>
    <w:p w14:paraId="1F8F07A1" w14:textId="0BF72F79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bookmarkStart w:id="22" w:name="_Toc125531011"/>
      <w:r w:rsidRPr="002045BE">
        <w:rPr>
          <w:color w:val="000000" w:themeColor="text1"/>
          <w:sz w:val="28"/>
          <w:szCs w:val="28"/>
        </w:rPr>
        <w:t>Основной целью курсового проекта является создание программного обеспечения для продаж</w:t>
      </w:r>
      <w:r w:rsidR="002E1332" w:rsidRPr="002045BE">
        <w:rPr>
          <w:color w:val="000000" w:themeColor="text1"/>
          <w:sz w:val="28"/>
          <w:szCs w:val="28"/>
        </w:rPr>
        <w:t>и</w:t>
      </w:r>
      <w:r w:rsidRPr="002045BE">
        <w:rPr>
          <w:color w:val="000000" w:themeColor="text1"/>
          <w:sz w:val="28"/>
          <w:szCs w:val="28"/>
        </w:rPr>
        <w:t xml:space="preserve"> и обслуживанию аккумуляторов, которое позволит владельцам автомобилей покупать или обслуживать аккумуляторы. </w:t>
      </w:r>
    </w:p>
    <w:p w14:paraId="4D247C7C" w14:textId="79CBFF94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аза данных будет включать в себя информацию о клиентах, сотрудниках, роль профиля, вид аккумулятора, статус обслуживания, статус заказа, статус профиля, тип обслуживания.</w:t>
      </w:r>
    </w:p>
    <w:p w14:paraId="0BC88874" w14:textId="77777777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зрабатываемое ПО должно соответствовать следующим требованиям:</w:t>
      </w:r>
    </w:p>
    <w:p w14:paraId="272770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Удобный интерфейс</w:t>
      </w:r>
    </w:p>
    <w:p w14:paraId="2F1C7E51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Масштабируемость</w:t>
      </w:r>
    </w:p>
    <w:p w14:paraId="7326AE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Эффективное управление данными</w:t>
      </w:r>
    </w:p>
    <w:p w14:paraId="59007286" w14:textId="29CB51CF" w:rsidR="00821348" w:rsidRPr="002045BE" w:rsidRDefault="00821348" w:rsidP="00821348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" w:name="_Toc127530570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Описание предметной области</w:t>
      </w:r>
      <w:bookmarkEnd w:id="22"/>
      <w:bookmarkEnd w:id="23"/>
    </w:p>
    <w:p w14:paraId="153F3A23" w14:textId="6320BA36" w:rsidR="0091787D" w:rsidRPr="002045BE" w:rsidRDefault="0091787D" w:rsidP="0091787D">
      <w:pPr>
        <w:shd w:val="clear" w:color="auto" w:fill="FFFFFF"/>
        <w:spacing w:line="360" w:lineRule="auto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Предметная область </w:t>
      </w:r>
      <w:r w:rsidR="001D1BD1" w:rsidRPr="002045BE">
        <w:rPr>
          <w:color w:val="000000" w:themeColor="text1"/>
          <w:sz w:val="28"/>
          <w:szCs w:val="28"/>
        </w:rPr>
        <w:t>для продажи и обслуживанию аккумуляторов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содержит информацию о</w:t>
      </w:r>
      <w:r w:rsidR="001D1BD1"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виде аккумулятора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, сотрудниках и клиентов с их автомобилями. </w:t>
      </w:r>
    </w:p>
    <w:p w14:paraId="4FC189E9" w14:textId="2FE774F3" w:rsidR="004C7061" w:rsidRPr="002045BE" w:rsidRDefault="004C7061" w:rsidP="004C7061">
      <w:pPr>
        <w:pStyle w:val="ac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bookmarkStart w:id="24" w:name="_Toc125531012"/>
      <w:bookmarkStart w:id="25" w:name="_Toc127530571"/>
      <w:r w:rsidRPr="002045BE">
        <w:rPr>
          <w:color w:val="000000" w:themeColor="text1"/>
          <w:sz w:val="28"/>
          <w:szCs w:val="28"/>
        </w:rPr>
        <w:t xml:space="preserve">Деятельность  компании для продажи и обслуживанию аккумуляторов заключается в закупке аккумуляторов и запчастей у производителей и продаже физическим лицам в розницу. За счет разницы цены покупки и продажи   компания аккумуляторов ведет свою деятельность. Задача заключается в автоматизации учета поступления продажи и с помощью программного продукта обеспечить принятие эффективных решений по закупу наиболее востребованных моделей и аккумуляторов. </w:t>
      </w:r>
    </w:p>
    <w:p w14:paraId="0BDD66FF" w14:textId="26555549" w:rsidR="00E967E5" w:rsidRPr="002045BE" w:rsidRDefault="004C7061" w:rsidP="00E967E5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  <w:szCs w:val="28"/>
        </w:rPr>
        <w:tab/>
      </w:r>
      <w:r w:rsidR="00E967E5" w:rsidRPr="002045BE">
        <w:rPr>
          <w:color w:val="000000" w:themeColor="text1"/>
          <w:sz w:val="28"/>
        </w:rPr>
        <w:t xml:space="preserve">В магазине работает следующий штат сотрудников: </w:t>
      </w:r>
      <w:bookmarkStart w:id="26" w:name="_Hlk129003786"/>
      <w:r w:rsidR="00E967E5" w:rsidRPr="002045BE">
        <w:rPr>
          <w:color w:val="000000" w:themeColor="text1"/>
          <w:sz w:val="28"/>
        </w:rPr>
        <w:t>Администратор</w:t>
      </w:r>
      <w:r w:rsidR="002045BE" w:rsidRPr="002045BE">
        <w:rPr>
          <w:color w:val="000000" w:themeColor="text1"/>
          <w:sz w:val="28"/>
        </w:rPr>
        <w:t xml:space="preserve"> и</w:t>
      </w:r>
      <w:r w:rsidR="00E967E5" w:rsidRPr="002045BE">
        <w:rPr>
          <w:color w:val="000000" w:themeColor="text1"/>
          <w:sz w:val="28"/>
        </w:rPr>
        <w:t xml:space="preserve"> </w:t>
      </w:r>
      <w:r w:rsidR="002045BE" w:rsidRPr="002045BE">
        <w:rPr>
          <w:color w:val="000000" w:themeColor="text1"/>
          <w:sz w:val="28"/>
        </w:rPr>
        <w:t>клиент</w:t>
      </w:r>
      <w:r w:rsidR="00E967E5" w:rsidRPr="002045BE">
        <w:rPr>
          <w:color w:val="000000" w:themeColor="text1"/>
          <w:sz w:val="28"/>
        </w:rPr>
        <w:t>.</w:t>
      </w:r>
      <w:bookmarkEnd w:id="26"/>
    </w:p>
    <w:p w14:paraId="6A66A298" w14:textId="77777777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Администратор сможет иметь возможность управлять учетными записями пользователей системы, личными данными, заказами. В его функционал должны входить возможности по добавлению, редактированию или удалению записей.</w:t>
      </w:r>
    </w:p>
    <w:p w14:paraId="70DECB8E" w14:textId="730B57F4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lastRenderedPageBreak/>
        <w:t>Работа с клиентом будет происходить через приложение: потенциальный клиент будет делать заказ, при его оформлении формируется запрос в базу данных, где будут указываться данные о заказе.</w:t>
      </w:r>
    </w:p>
    <w:p w14:paraId="645F84AA" w14:textId="5B6D38E1" w:rsidR="00D7021A" w:rsidRPr="002045BE" w:rsidRDefault="00BC3320" w:rsidP="0072457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 Анализ обоснования выбора СУБД</w:t>
      </w:r>
      <w:bookmarkEnd w:id="24"/>
      <w:bookmarkEnd w:id="25"/>
    </w:p>
    <w:p w14:paraId="1802E08F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Операционная система </w:t>
      </w:r>
      <w:r w:rsidRPr="002045BE">
        <w:rPr>
          <w:color w:val="000000" w:themeColor="text1"/>
          <w:sz w:val="28"/>
          <w:szCs w:val="28"/>
        </w:rPr>
        <w:tab/>
        <w:t>— это программное обеспечение, которое управляет аппаратным обеспечением и другим программным обеспечением на компьютере или устройстве. Основная роль операционной системы заключается в предоставлении платформы для запуска приложений и служб, а также в управлении ресурсами устройства, такими как память, вычислительная мощность и хранилище.</w:t>
      </w:r>
    </w:p>
    <w:p w14:paraId="416D9ECC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ля выбора ОС для разработки ПО нужно воспользоваться статистикой, представленной на рисунке 2.1 по данным источника </w:t>
      </w:r>
      <w:bookmarkStart w:id="27" w:name="_Hlk126858083"/>
      <w:r w:rsidRPr="002045BE">
        <w:rPr>
          <w:color w:val="000000" w:themeColor="text1"/>
          <w:sz w:val="28"/>
          <w:szCs w:val="28"/>
          <w:lang w:val="en-US"/>
        </w:rPr>
        <w:t>statcounter</w:t>
      </w:r>
      <w:bookmarkEnd w:id="27"/>
      <w:r w:rsidRPr="002045BE">
        <w:rPr>
          <w:rStyle w:val="a9"/>
          <w:color w:val="000000" w:themeColor="text1"/>
          <w:sz w:val="28"/>
          <w:szCs w:val="28"/>
        </w:rPr>
        <w:footnoteReference w:id="1"/>
      </w:r>
      <w:r w:rsidRPr="002045BE">
        <w:rPr>
          <w:color w:val="000000" w:themeColor="text1"/>
          <w:sz w:val="28"/>
          <w:szCs w:val="28"/>
        </w:rPr>
        <w:t>.</w:t>
      </w:r>
    </w:p>
    <w:p w14:paraId="2571D193" w14:textId="5A90F9A3" w:rsidR="00AA4380" w:rsidRPr="002045BE" w:rsidRDefault="00AA4380" w:rsidP="00AA4380">
      <w:pPr>
        <w:keepNext/>
        <w:spacing w:line="360" w:lineRule="auto"/>
        <w:ind w:firstLine="709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06C5B7DD" wp14:editId="21B95A05">
            <wp:extent cx="3520440" cy="2463693"/>
            <wp:effectExtent l="0" t="0" r="3810" b="0"/>
            <wp:docPr id="12" name="image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7.jpe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3234" cy="246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1C999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1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ОС на февраль 2023 года</w:t>
      </w:r>
    </w:p>
    <w:p w14:paraId="001FBA3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ходя из статистики Windows является самой популярной ОС в 2023 году и подходящею к разработке ПО по следующим причинам:</w:t>
      </w:r>
    </w:p>
    <w:p w14:paraId="5C379C55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Широкое внедрение: благодаря большой базе пользователей Windows обладает высоким уровнем проникновения на рынок, что делает ее подходящей платформой для разработки программного обеспечения, ориентированного на широкую аудиторию.</w:t>
      </w:r>
    </w:p>
    <w:p w14:paraId="5C75463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Совместимость с широким спектром аппаратного обеспечения: Windows предназначена для работы на различных аппаратных платформах, от традиционных настольных компьютеров и ноутбуков до серверов, планшетов и даже встраиваемых систем, что делает ее гибкой и универсальной платформой для разработки программного обеспечения.</w:t>
      </w:r>
    </w:p>
    <w:p w14:paraId="1A1486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звестная среда: Работникам не придется разбираться с ОС, что упрощает адаптацию к ПО.</w:t>
      </w:r>
    </w:p>
    <w:p w14:paraId="20851F60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исходя из выбранной ОС нужно выбрать версию Windows исходя из представленной статистике на рисунке 2.2 по данным ресурса statcounter</w:t>
      </w:r>
      <w:r w:rsidRPr="002045BE">
        <w:rPr>
          <w:color w:val="000000" w:themeColor="text1"/>
        </w:rPr>
        <w:footnoteReference w:id="2"/>
      </w:r>
      <w:r w:rsidRPr="002045BE">
        <w:rPr>
          <w:color w:val="000000" w:themeColor="text1"/>
          <w:sz w:val="28"/>
          <w:szCs w:val="28"/>
        </w:rPr>
        <w:t>.</w:t>
      </w:r>
    </w:p>
    <w:p w14:paraId="2E116DBC" w14:textId="6CDFC45A" w:rsidR="00AA4380" w:rsidRPr="002045BE" w:rsidRDefault="00057DC3" w:rsidP="00057DC3">
      <w:pPr>
        <w:pStyle w:val="aa"/>
        <w:keepNext/>
        <w:spacing w:after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2045BE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2A5215FD" wp14:editId="5E5EDCB2">
            <wp:extent cx="5597236" cy="1988200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122" cy="19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B8030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bookmarkStart w:id="28" w:name="_Hlk126869127"/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2 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– Популярность </w:t>
      </w:r>
      <w:r w:rsidRPr="002045BE">
        <w:rPr>
          <w:bCs/>
          <w:i w:val="0"/>
          <w:color w:val="000000" w:themeColor="text1"/>
          <w:sz w:val="24"/>
          <w:szCs w:val="24"/>
          <w:lang w:val="en-US"/>
        </w:rPr>
        <w:t>Windows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 на февраль 2023 года</w:t>
      </w:r>
    </w:p>
    <w:bookmarkEnd w:id="28"/>
    <w:p w14:paraId="6761A8C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Windows 10 является популярной и производительной операционной системой, которая широко используется для разработки программного обеспечения и соответственно исходя из своей популярности является знакомой многим, а значит вероятней всего будет знакомой для сотрудников что и облегчит адаптацию к ПО. </w:t>
      </w:r>
    </w:p>
    <w:p w14:paraId="28958196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ПО нужно выбрать СУБД. На рисунке 2.3 указана статистика популярности СУБД за февраль 2023 года из источника pypl.github.io</w:t>
      </w:r>
      <w:r w:rsidRPr="002045BE">
        <w:rPr>
          <w:color w:val="000000" w:themeColor="text1"/>
          <w:sz w:val="28"/>
          <w:szCs w:val="28"/>
        </w:rPr>
        <w:footnoteReference w:id="3"/>
      </w:r>
      <w:r w:rsidRPr="002045BE">
        <w:rPr>
          <w:color w:val="000000" w:themeColor="text1"/>
          <w:sz w:val="28"/>
          <w:szCs w:val="28"/>
        </w:rPr>
        <w:t>.</w:t>
      </w:r>
    </w:p>
    <w:p w14:paraId="0A992B6A" w14:textId="188767AD" w:rsidR="00AA4380" w:rsidRPr="002045BE" w:rsidRDefault="00057DC3" w:rsidP="00057DC3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DA110DF" wp14:editId="62BB33EA">
            <wp:extent cx="5940425" cy="117856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345C5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3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СУБД на февраль 2023 года.</w:t>
      </w:r>
    </w:p>
    <w:p w14:paraId="31385C40" w14:textId="1B490CD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графики отсутствует явный отрыв какой-либо СУБД поэтому стоит рассмотреть каждую из первых </w:t>
      </w:r>
      <w:r w:rsidR="00057DC3" w:rsidRPr="002045BE">
        <w:rPr>
          <w:color w:val="000000" w:themeColor="text1"/>
          <w:sz w:val="28"/>
          <w:szCs w:val="28"/>
        </w:rPr>
        <w:t>3</w:t>
      </w:r>
      <w:r w:rsidRPr="002045BE">
        <w:rPr>
          <w:color w:val="000000" w:themeColor="text1"/>
          <w:sz w:val="28"/>
          <w:szCs w:val="28"/>
        </w:rPr>
        <w:t xml:space="preserve"> популярных.</w:t>
      </w:r>
    </w:p>
    <w:p w14:paraId="5A37DA3E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ервой СУБД по популярности является Oracle. Oracle объявила о приостановке своей деятельности на территории России, а значит отсутствие обновлений что делает невозможным поддержку ПО. </w:t>
      </w:r>
    </w:p>
    <w:p w14:paraId="2BBC51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торой СУБД по популярности является MySQL. MySQL — это бесплатный пакет программ, однако новые версии выходят постоянно, расширяя функционал и улучшая безопасность. </w:t>
      </w:r>
    </w:p>
    <w:p w14:paraId="72A0671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Эта СУБД позволяет выбирать различные средства для системы хранения, которые позволяют менять функционал инструмента и выполнять обработку данных, хранящихся в различных типах таблиц. Гибкость СУБД MySQL обеспечивается поддержкой большого количества типов таблиц. Система невероятно надежна и не стремится подчинить себе все доступные аппаратные ресурсы.</w:t>
      </w:r>
    </w:p>
    <w:p w14:paraId="0E9F9D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C64179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спространяется бесплатно;</w:t>
      </w:r>
    </w:p>
    <w:p w14:paraId="46EA58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корость и надежность;</w:t>
      </w:r>
    </w:p>
    <w:p w14:paraId="27559D6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красно документирована;</w:t>
      </w:r>
    </w:p>
    <w:p w14:paraId="1A845E9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лагает много функций, даже в бесплатной версии;</w:t>
      </w:r>
    </w:p>
    <w:p w14:paraId="632ECA4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ддерживает набор пользовательских интерфейсов;</w:t>
      </w:r>
    </w:p>
    <w:p w14:paraId="15141CA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СУБД с открытым кодом, а значит присутствует возможность интеграции с различными языками программирования и платформами.</w:t>
      </w:r>
    </w:p>
    <w:p w14:paraId="3F9C18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25ED47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 MySQL сложно автоматизировать простейшие процессы;</w:t>
      </w:r>
    </w:p>
    <w:p w14:paraId="6B09B3A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ля бесплатной версии доступна только платная поддержка.</w:t>
      </w:r>
    </w:p>
    <w:p w14:paraId="6E3E8A2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деально подходит для организаций, которым требуется надежный инструмент управления базами данных, но бесплатный.</w:t>
      </w:r>
    </w:p>
    <w:p w14:paraId="7047BF4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Ещё одной из популярных СУБД является программный продукт Microsoft SQL-сервер. Это система управления базами данных, ядро которой работает на облачных серверах, а также локальных серверах, причем можно комбинировать типы применяемых серверов одновременно. </w:t>
      </w:r>
    </w:p>
    <w:p w14:paraId="0B820C65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7222D1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дукт очень прост в использовании;</w:t>
      </w:r>
    </w:p>
    <w:p w14:paraId="1527F61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екущая версия работает быстро и стабильно;</w:t>
      </w:r>
    </w:p>
    <w:p w14:paraId="39188F1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сходный код предоставляет возможность регулировать и отслеживать уровни производительности, которые помогают снизить использование ресурсов;</w:t>
      </w:r>
    </w:p>
    <w:p w14:paraId="7E3580A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сть возможность получить доступ к визуализации на мобильных устройствах;</w:t>
      </w:r>
    </w:p>
    <w:p w14:paraId="65955BB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рошо взаимодействует с другими продуктами Microsoft.</w:t>
      </w:r>
    </w:p>
    <w:p w14:paraId="2DEC3540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9C3B3D0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Цена для юридических лиц оказывается неприемлемой для большей части организаций;</w:t>
      </w:r>
    </w:p>
    <w:p w14:paraId="43D60B0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аже при тщательной настройке производительности корпорация SQL Server способен занять все доступные ресурсы;</w:t>
      </w:r>
    </w:p>
    <w:p w14:paraId="0572DF6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ообщается о проблемах с использованием службы интеграции для импорта файлов.</w:t>
      </w:r>
    </w:p>
    <w:p w14:paraId="22F1E2B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изкая возможность интеграции с другими платформами и языками программирования.</w:t>
      </w:r>
    </w:p>
    <w:p w14:paraId="1C0F740B" w14:textId="77777777" w:rsidR="00AA4380" w:rsidRPr="002045BE" w:rsidRDefault="00AA4380" w:rsidP="00057DC3">
      <w:pPr>
        <w:shd w:val="clear" w:color="auto" w:fill="FFFFFF"/>
        <w:spacing w:line="360" w:lineRule="auto"/>
        <w:ind w:firstLine="284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представленных сравнений для разработки ПО подходит </w:t>
      </w:r>
      <w:r w:rsidRPr="002045BE">
        <w:rPr>
          <w:color w:val="000000" w:themeColor="text1"/>
          <w:sz w:val="28"/>
          <w:szCs w:val="28"/>
          <w:lang w:val="en-US"/>
        </w:rPr>
        <w:t>MySQL</w:t>
      </w:r>
      <w:r w:rsidRPr="002045BE">
        <w:rPr>
          <w:color w:val="000000" w:themeColor="text1"/>
          <w:sz w:val="28"/>
          <w:szCs w:val="28"/>
        </w:rPr>
        <w:t xml:space="preserve"> по следующий причинам: </w:t>
      </w:r>
    </w:p>
    <w:p w14:paraId="17E3825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Хорошая интеграция с другими языками программирования и платформами;</w:t>
      </w:r>
    </w:p>
    <w:p w14:paraId="0E0C343A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бесплатным:</w:t>
      </w:r>
    </w:p>
    <w:p w14:paraId="053C48C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тличная скорость и безопасность.</w:t>
      </w:r>
    </w:p>
    <w:p w14:paraId="74C09424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нужно выбрать язык программирония.</w:t>
      </w:r>
    </w:p>
    <w:p w14:paraId="1B001C7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иболее подходящими языками программирования для разработки настольного приложения являются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 xml:space="preserve">#, </w:t>
      </w:r>
      <w:r w:rsidRPr="002045BE">
        <w:rPr>
          <w:color w:val="000000" w:themeColor="text1"/>
          <w:sz w:val="28"/>
          <w:szCs w:val="28"/>
          <w:lang w:val="en-US"/>
        </w:rPr>
        <w:t>java</w:t>
      </w:r>
      <w:r w:rsidRPr="002045BE">
        <w:rPr>
          <w:color w:val="000000" w:themeColor="text1"/>
          <w:sz w:val="28"/>
          <w:szCs w:val="28"/>
        </w:rPr>
        <w:t xml:space="preserve"> и </w:t>
      </w: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>.</w:t>
      </w:r>
    </w:p>
    <w:p w14:paraId="6E50F6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C# - статически типизированный объектно-ориентированный язык.</w:t>
      </w:r>
    </w:p>
    <w:p w14:paraId="331E631A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2FCCB77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ильная система типов: C# имеет сильную систему типов, которая помогает обнаруживать ошибки на ранних стадиях процесса разработки и гарантирует, что код является надежным. </w:t>
      </w:r>
    </w:p>
    <w:p w14:paraId="5BA7DE1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нтеграция с .NET Framework: C# интегрирован с .NET framework, который предоставляет богатый набор библиотек;</w:t>
      </w:r>
    </w:p>
    <w:p w14:paraId="52012F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ысокая производительность: C# разработан таким образом, чтобы быть быстрым и эффективным.</w:t>
      </w:r>
    </w:p>
    <w:p w14:paraId="1285D64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3379F53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граниченная кроссплатформенная поддержка: C# широко используется для разработки под Windows, он имеет ограниченную поддержку для других платформ;</w:t>
      </w:r>
    </w:p>
    <w:p w14:paraId="68C0811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ая занимаемая площадь: приложения на C# могут быть относительно большими, а .NET framework требует значительного объема памяти и дискового пространства;</w:t>
      </w:r>
    </w:p>
    <w:p w14:paraId="3C2527D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ависимость от Microsoft: C# и .NET framework сильно привязан к платформе Microsoft.</w:t>
      </w:r>
    </w:p>
    <w:p w14:paraId="7876772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 xml:space="preserve"> - типизированный интерпретируемый язык.</w:t>
      </w:r>
    </w:p>
    <w:p w14:paraId="73C65D1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Плюсы: </w:t>
      </w:r>
    </w:p>
    <w:p w14:paraId="1BEE760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стота. Его часто советуют в качестве первого «базового» языка, так как он очень прост в изучении и исполнении. </w:t>
      </w:r>
    </w:p>
    <w:p w14:paraId="2631C9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Обширность применения. </w:t>
      </w:r>
    </w:p>
    <w:p w14:paraId="5F1865B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стой синтаксис Python обеспечивает разработчикам отличную читаемость кода.</w:t>
      </w:r>
    </w:p>
    <w:p w14:paraId="4603E5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ython это очень гибкий язык программирования.</w:t>
      </w:r>
    </w:p>
    <w:p w14:paraId="1E85FB7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150CCEC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Низкая скорость. Интерпретируемость языка, которая позволяет запустить код на любой платформе, делает программы на нем не слишком быстрыми. </w:t>
      </w:r>
    </w:p>
    <w:p w14:paraId="2765C4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блемы с потоками. Global Interpreter Lock (GIL) допускает выполнение только одного потока в каждый отдельный момент. Это создает заметные ограничения для использования языка Python. Ошибки исполнения. Скрипты компилируются каждый раз во время выполнения кода.</w:t>
      </w:r>
    </w:p>
    <w:p w14:paraId="0633D15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Java — это статически типизированный объектно-ориентированный язык.</w:t>
      </w:r>
    </w:p>
    <w:p w14:paraId="0CF1B89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езависимость от платформы: Java предназначена для запуска на любой платформе и устройстве, на которых установлена виртуальная машина Java (JVM), что упрощает разработку и развертывание приложений на различных платформах.</w:t>
      </w:r>
      <w:r w:rsidRPr="002045BE">
        <w:rPr>
          <w:color w:val="000000" w:themeColor="text1"/>
          <w:sz w:val="28"/>
          <w:szCs w:val="28"/>
        </w:rPr>
        <w:tab/>
      </w:r>
    </w:p>
    <w:p w14:paraId="30433A1F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1E1972C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адежность и безопасность: Java обладает рядом функций, которые делают ее надежной и защищенной, таких как проверка типов, автоматическое управление памятью и встроенные функции безопасности.</w:t>
      </w:r>
    </w:p>
    <w:p w14:paraId="5154387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ое сообщество: Java имеет большое и активное сообщество разработчиков, которое предоставляет постоянную поддержку, учебные пособия и ресурсы для разработчиков Java.</w:t>
      </w:r>
    </w:p>
    <w:p w14:paraId="27082692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7EBC7EF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Проблемы безопасности: Java имеет историю уязвимостей в системе безопасности.</w:t>
      </w:r>
    </w:p>
    <w:p w14:paraId="2060827C" w14:textId="77777777" w:rsidR="00AA4380" w:rsidRPr="002045BE" w:rsidRDefault="00AA4380" w:rsidP="00AA4380">
      <w:pPr>
        <w:pStyle w:val="aa"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сходя из сравнений 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# лучше всего подходит для разработки ПО по следующим причинам: </w:t>
      </w:r>
    </w:p>
    <w:p w14:paraId="317A891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изводительность: C# — это статически типизированный язык, который упрощает оптимизацию кода для повышения производительности. Он также более производителен, чем Python и Java, когда речь заходит о задачах, специфичных для Windows;</w:t>
      </w:r>
    </w:p>
    <w:p w14:paraId="44EB14F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строенная поддержка Windows: C# был разработан Microsoft и является основным компонентом .NET framework, поэтому он имеет встроенную поддержку Windows и интеграцию с технологиями Windows.</w:t>
      </w:r>
    </w:p>
    <w:p w14:paraId="082BEBD4" w14:textId="09905C77" w:rsidR="00AA4380" w:rsidRPr="002045BE" w:rsidRDefault="00AA4380" w:rsidP="00AA4380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С учетом выбора ОС Microsoft Windows и преимуществами языка C# перед другими языками для написания программного кода, в дальнейшей будет выбран именно он.</w:t>
      </w:r>
    </w:p>
    <w:p w14:paraId="36154610" w14:textId="5AF89F99" w:rsidR="00057DC3" w:rsidRPr="002045BE" w:rsidRDefault="00BC3320" w:rsidP="00D3576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9" w:name="_Toc125531013"/>
      <w:bookmarkStart w:id="30" w:name="_Toc127530572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 Технические требования к разрабатываемому ПО</w:t>
      </w:r>
      <w:bookmarkEnd w:id="29"/>
      <w:bookmarkEnd w:id="30"/>
    </w:p>
    <w:p w14:paraId="5031A9FF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таблице 2.1 представлены рекомендуемые аппаратные требования для ПК, на котором будет разрабатываться ПО.</w:t>
      </w:r>
    </w:p>
    <w:p w14:paraId="1C537EC5" w14:textId="77777777" w:rsidR="00057DC3" w:rsidRPr="002045BE" w:rsidRDefault="00057DC3" w:rsidP="00057DC3">
      <w:pPr>
        <w:tabs>
          <w:tab w:val="left" w:pos="3480"/>
        </w:tabs>
        <w:spacing w:line="360" w:lineRule="auto"/>
        <w:jc w:val="right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Таблица 2.1</w:t>
      </w:r>
    </w:p>
    <w:p w14:paraId="4A330AF5" w14:textId="77777777" w:rsidR="00057DC3" w:rsidRPr="002045BE" w:rsidRDefault="00057DC3" w:rsidP="00057DC3">
      <w:pPr>
        <w:tabs>
          <w:tab w:val="left" w:pos="3480"/>
        </w:tabs>
        <w:spacing w:line="360" w:lineRule="auto"/>
        <w:jc w:val="center"/>
        <w:rPr>
          <w:b/>
          <w:bCs/>
          <w:color w:val="000000" w:themeColor="text1"/>
          <w:sz w:val="28"/>
        </w:rPr>
      </w:pPr>
      <w:r w:rsidRPr="002045BE">
        <w:rPr>
          <w:b/>
          <w:bCs/>
          <w:color w:val="000000" w:themeColor="text1"/>
          <w:sz w:val="28"/>
        </w:rPr>
        <w:t>Минимальные аппаратные требования для ПК разработчик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3256"/>
        <w:gridCol w:w="6089"/>
      </w:tblGrid>
      <w:tr w:rsidR="001D65B3" w:rsidRPr="002045BE" w14:paraId="66E39F0E" w14:textId="77777777" w:rsidTr="004C7061">
        <w:trPr>
          <w:jc w:val="right"/>
        </w:trPr>
        <w:tc>
          <w:tcPr>
            <w:tcW w:w="3256" w:type="dxa"/>
          </w:tcPr>
          <w:p w14:paraId="2338261B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6089" w:type="dxa"/>
          </w:tcPr>
          <w:p w14:paraId="3C1AB020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  <w:lang w:val="en-AU"/>
              </w:rPr>
              <w:t xml:space="preserve">Windows </w:t>
            </w:r>
            <w:r w:rsidRPr="002045BE">
              <w:rPr>
                <w:color w:val="000000" w:themeColor="text1"/>
                <w:sz w:val="28"/>
                <w:szCs w:val="28"/>
              </w:rPr>
              <w:t>10</w:t>
            </w:r>
          </w:p>
        </w:tc>
      </w:tr>
      <w:tr w:rsidR="001D65B3" w:rsidRPr="002045BE" w14:paraId="10A138E2" w14:textId="77777777" w:rsidTr="004C7061">
        <w:tblPrEx>
          <w:jc w:val="left"/>
        </w:tblPrEx>
        <w:tc>
          <w:tcPr>
            <w:tcW w:w="3256" w:type="dxa"/>
          </w:tcPr>
          <w:p w14:paraId="4559B759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тивная память</w:t>
            </w:r>
          </w:p>
        </w:tc>
        <w:tc>
          <w:tcPr>
            <w:tcW w:w="6089" w:type="dxa"/>
          </w:tcPr>
          <w:p w14:paraId="1DDBB451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4 ГБ</w:t>
            </w:r>
          </w:p>
        </w:tc>
      </w:tr>
      <w:tr w:rsidR="001D65B3" w:rsidRPr="002045BE" w14:paraId="26B064A4" w14:textId="77777777" w:rsidTr="004C7061">
        <w:tblPrEx>
          <w:jc w:val="left"/>
        </w:tblPrEx>
        <w:tc>
          <w:tcPr>
            <w:tcW w:w="3256" w:type="dxa"/>
          </w:tcPr>
          <w:p w14:paraId="140FE516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Процессор</w:t>
            </w:r>
          </w:p>
        </w:tc>
        <w:tc>
          <w:tcPr>
            <w:tcW w:w="6089" w:type="dxa"/>
          </w:tcPr>
          <w:p w14:paraId="40D42C33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 xml:space="preserve">1.66 ГГц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ntel</w:t>
            </w:r>
            <w:r w:rsidRPr="002045BE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r w:rsidRPr="002045BE">
              <w:rPr>
                <w:color w:val="000000" w:themeColor="text1"/>
                <w:sz w:val="28"/>
                <w:szCs w:val="28"/>
              </w:rPr>
              <w:t>5</w:t>
            </w:r>
          </w:p>
        </w:tc>
      </w:tr>
      <w:tr w:rsidR="001D65B3" w:rsidRPr="002045BE" w14:paraId="63D28E81" w14:textId="77777777" w:rsidTr="004C7061">
        <w:tblPrEx>
          <w:jc w:val="left"/>
        </w:tblPrEx>
        <w:tc>
          <w:tcPr>
            <w:tcW w:w="3256" w:type="dxa"/>
          </w:tcPr>
          <w:p w14:paraId="00300E6F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Место на диске</w:t>
            </w:r>
          </w:p>
        </w:tc>
        <w:tc>
          <w:tcPr>
            <w:tcW w:w="6089" w:type="dxa"/>
          </w:tcPr>
          <w:p w14:paraId="4EA67B3C" w14:textId="0AFE63D1" w:rsidR="00057DC3" w:rsidRPr="002045BE" w:rsidRDefault="00E148F1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64</w:t>
            </w:r>
            <w:r w:rsidR="00057DC3" w:rsidRPr="002045BE">
              <w:rPr>
                <w:color w:val="000000" w:themeColor="text1"/>
                <w:sz w:val="28"/>
                <w:szCs w:val="28"/>
              </w:rPr>
              <w:t xml:space="preserve"> ГБ</w:t>
            </w:r>
          </w:p>
        </w:tc>
      </w:tr>
    </w:tbl>
    <w:p w14:paraId="1FB1CDB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результате уточнения технических требований для разработки ПО был начат этап проектирования программного продукта.</w:t>
      </w:r>
    </w:p>
    <w:p w14:paraId="32A84524" w14:textId="77777777" w:rsidR="002B4599" w:rsidRPr="002045BE" w:rsidRDefault="002B4599" w:rsidP="002B4599">
      <w:pPr>
        <w:rPr>
          <w:color w:val="000000" w:themeColor="text1"/>
        </w:rPr>
      </w:pPr>
    </w:p>
    <w:p w14:paraId="67DDBD99" w14:textId="2181D8D7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1 Диаграмма прецедентов</w:t>
      </w:r>
    </w:p>
    <w:p w14:paraId="7A67A9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Диаграмма вариантов использования</w:t>
      </w:r>
      <w:r w:rsidRPr="002045BE">
        <w:rPr>
          <w:rStyle w:val="a9"/>
          <w:color w:val="000000" w:themeColor="text1"/>
          <w:sz w:val="28"/>
        </w:rPr>
        <w:footnoteReference w:id="4"/>
      </w:r>
      <w:r w:rsidRPr="002045BE">
        <w:rPr>
          <w:color w:val="000000" w:themeColor="text1"/>
          <w:sz w:val="28"/>
        </w:rPr>
        <w:t xml:space="preserve"> – диаграмма, описывающая, какой функционал разрабатываемой программной системы доступен каждой группе пользователей. </w:t>
      </w:r>
    </w:p>
    <w:p w14:paraId="75E98B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на диаграмме вариантов использования обозначается человечком, под которым записывается имя группы людей, которую он обозначает. В терминологии UML, этот человечек называется актёром. В общем случае, актёр обозначает любые сущности, использующие систему. Этими сущностями могут быть люди, технические устройства или даже другие системы.</w:t>
      </w:r>
    </w:p>
    <w:p w14:paraId="1BA4A35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использует определённые функции системы. На диаграмме вариантов использования функция системы изображается эллипсом, внутри которого записывается имя функции в форме глагола с пояснительными словами. В терминологии UML, этот эллипс называется вариантом использования. В общем случае, вариант использования – набор действий, который может быть использован актёром для взаимодействия с системой.</w:t>
      </w:r>
    </w:p>
    <w:p w14:paraId="161A39AA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На диаграммах UML для связывания элементов используются различные соединительные линии, которые называются отношениями. </w:t>
      </w:r>
    </w:p>
    <w:p w14:paraId="0722DD11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Каждое такое отношение имеет собственное название и используется для достижения определённой цели. </w:t>
      </w:r>
    </w:p>
    <w:p w14:paraId="5F879264" w14:textId="5589CE85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Диаграмма прецедентов пользователей сайта представлена на рисунке </w:t>
      </w:r>
      <w:r w:rsidR="0030558A" w:rsidRPr="002045BE">
        <w:rPr>
          <w:color w:val="000000" w:themeColor="text1"/>
          <w:sz w:val="28"/>
        </w:rPr>
        <w:t>1</w:t>
      </w:r>
      <w:r w:rsidRPr="002045BE">
        <w:rPr>
          <w:color w:val="000000" w:themeColor="text1"/>
          <w:sz w:val="28"/>
        </w:rPr>
        <w:t xml:space="preserve"> в</w:t>
      </w:r>
      <w:r w:rsidR="002E1332" w:rsidRPr="002045BE">
        <w:rPr>
          <w:color w:val="000000" w:themeColor="text1"/>
          <w:sz w:val="28"/>
        </w:rPr>
        <w:t xml:space="preserve"> ПРИЛОЖЕНИЕ </w:t>
      </w:r>
      <w:r w:rsidRPr="002045BE">
        <w:rPr>
          <w:color w:val="000000" w:themeColor="text1"/>
          <w:sz w:val="28"/>
        </w:rPr>
        <w:t>2.</w:t>
      </w:r>
    </w:p>
    <w:p w14:paraId="62E1FB88" w14:textId="44217C15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3A214C2" w14:textId="77777777" w:rsidR="0055783E" w:rsidRPr="002045BE" w:rsidRDefault="0055783E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89350A8" w14:textId="268A1599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E799283" w14:textId="77777777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D8CB1A3" w14:textId="77777777" w:rsidR="00057DC3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2 Проектирование концептуальной модели</w:t>
      </w:r>
    </w:p>
    <w:p w14:paraId="698780DF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Концептуальн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5"/>
      </w:r>
      <w:r w:rsidRPr="002045BE">
        <w:rPr>
          <w:color w:val="000000" w:themeColor="text1"/>
          <w:sz w:val="28"/>
          <w:szCs w:val="28"/>
        </w:rPr>
        <w:t xml:space="preserve"> — это модель, представленная множеством понятий и связей между ними, определяющих смысловую структуру рассматриваемой предметной области или её конкретного объекта. </w:t>
      </w:r>
    </w:p>
    <w:p w14:paraId="0E67CFDE" w14:textId="2531CB0C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Концептуальная модель служит основой для проектирования базы данных и разработки системы. При этом каждый новый объект этой базы данных должен быть классифицирован в соответствии с понятиями этой модели. Это же справедливо и в отношении каждой операции. Сама концептуальная модель представлена на рисунке 2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0D22FB92" w14:textId="01083221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3 Проектирование инфологической модели данных</w:t>
      </w:r>
    </w:p>
    <w:p w14:paraId="358CEBC7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нфологическ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6"/>
      </w:r>
      <w:r w:rsidRPr="002045BE">
        <w:rPr>
          <w:color w:val="000000" w:themeColor="text1"/>
          <w:sz w:val="28"/>
          <w:szCs w:val="28"/>
        </w:rPr>
        <w:t xml:space="preserve"> (информационно-логическая модель) —ориентированная на человека и не зависимая от типа СУБД модель предметной области, определяющая совокупности информационных объектов, их атрибутов и отношений между объектами, динамику изменений предметной области, а также характер информационных потребностей пользователей.</w:t>
      </w:r>
    </w:p>
    <w:p w14:paraId="332C0ED9" w14:textId="1F257611" w:rsidR="0048028E" w:rsidRDefault="00057DC3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Цель инфологической модели -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Поэтому инфологическую модель данных пытаются строить по аналогии с естественным языком (последний не может быть использован в чистом виде из-за сложности компьютерной обработки текстов и неоднозначности любого естественного языка). Основными конструктивными элементами инфологических моделей являются сущности, связи между ними и их свойства (атрибуты). Инфологическая модель представлена на рисунке 3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70286B38" w14:textId="5A0904E1" w:rsidR="00570A84" w:rsidRDefault="00570A84" w:rsidP="00570A84">
      <w:pPr>
        <w:spacing w:line="360" w:lineRule="auto"/>
        <w:ind w:firstLine="708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ловарь данных представлен ниже (смотреть Табл. 2.2 – 2.11).</w:t>
      </w:r>
    </w:p>
    <w:p w14:paraId="59A63CCD" w14:textId="46CF9908" w:rsidR="00570A84" w:rsidRPr="00570A84" w:rsidRDefault="00570A84" w:rsidP="00570A84">
      <w:pPr>
        <w:spacing w:line="360" w:lineRule="auto"/>
        <w:jc w:val="right"/>
        <w:rPr>
          <w:b/>
          <w:bCs/>
        </w:rPr>
      </w:pPr>
      <w:r>
        <w:rPr>
          <w:b/>
          <w:bCs/>
          <w:color w:val="000000" w:themeColor="text1"/>
        </w:rPr>
        <w:lastRenderedPageBreak/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2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8"/>
        <w:gridCol w:w="1426"/>
        <w:gridCol w:w="1248"/>
        <w:gridCol w:w="983"/>
        <w:gridCol w:w="1642"/>
        <w:gridCol w:w="2541"/>
        <w:gridCol w:w="7"/>
      </w:tblGrid>
      <w:tr w:rsidR="00570A84" w14:paraId="298AB4E6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6F3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97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4F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F60F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89F8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DD5A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09CAE8A7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2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1F591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8B6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EAC1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8E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AFBC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205F599A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07D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58D49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9FC9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CFDB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EE1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FA2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A1B4F8B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329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B06A1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A09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3E5B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107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E9D7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098894D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770A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5788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2D91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F3BA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FF2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D8A8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9B7735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3F84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7E0D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otalPric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7D0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B7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8395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AE38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07ADA7F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1622B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EBFB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Dat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C64B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D10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2288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A4F37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504F8564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20819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D7E99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Tim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E936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2F9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69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F6EEE" w14:textId="77777777" w:rsidR="00570A84" w:rsidRDefault="00570A84">
            <w:pPr>
              <w:rPr>
                <w:sz w:val="24"/>
                <w:szCs w:val="24"/>
              </w:rPr>
            </w:pPr>
          </w:p>
        </w:tc>
      </w:tr>
    </w:tbl>
    <w:p w14:paraId="15BD1A82" w14:textId="27439370" w:rsidR="00570A84" w:rsidRPr="00570A84" w:rsidRDefault="00570A84" w:rsidP="00570A84">
      <w:pPr>
        <w:spacing w:line="360" w:lineRule="auto"/>
        <w:jc w:val="right"/>
        <w:rPr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3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6CB180E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EA42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C251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8A52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687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A0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2F15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6A460C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FAA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B007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E2A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7C299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1506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684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B228B44" w14:textId="24588330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4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41"/>
        <w:gridCol w:w="1250"/>
        <w:gridCol w:w="983"/>
        <w:gridCol w:w="1642"/>
        <w:gridCol w:w="2528"/>
      </w:tblGrid>
      <w:tr w:rsidR="00570A84" w14:paraId="506E2D83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56DA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1B4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C4A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9F7E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790E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F257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AFA645C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D32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73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8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FE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B1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EF56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5847F1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910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3EB1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FAA2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056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C7B2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CA577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0345A6B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CDD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B85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Ord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92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0110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A5ED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5060B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Order</w:t>
            </w:r>
            <w:r>
              <w:rPr>
                <w:sz w:val="24"/>
                <w:szCs w:val="24"/>
              </w:rPr>
              <w:t>»</w:t>
            </w:r>
          </w:p>
        </w:tc>
      </w:tr>
    </w:tbl>
    <w:p w14:paraId="2219A8B4" w14:textId="110E245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5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298"/>
        <w:gridCol w:w="1274"/>
        <w:gridCol w:w="983"/>
        <w:gridCol w:w="1642"/>
        <w:gridCol w:w="2624"/>
      </w:tblGrid>
      <w:tr w:rsidR="00570A84" w14:paraId="6C6AAD6F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9BC4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924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AE0A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934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19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3FE9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8D8536A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7F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F4C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A6AD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17213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37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66973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E050644" w14:textId="5157E24B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6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bucke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438"/>
        <w:gridCol w:w="1094"/>
        <w:gridCol w:w="983"/>
        <w:gridCol w:w="1642"/>
        <w:gridCol w:w="2664"/>
      </w:tblGrid>
      <w:tr w:rsidR="00570A84" w14:paraId="5D9CD10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22D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A63A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E9C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F13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6C2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96D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5584A7F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BD22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2A5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Bucket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44091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DE94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AD9C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70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0697698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EB36A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5DC1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894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22A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1F7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392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3CE29A3B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1EE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935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F0D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9E3C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3754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7CD0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menu»</w:t>
            </w:r>
          </w:p>
        </w:tc>
      </w:tr>
    </w:tbl>
    <w:p w14:paraId="5C43A4D8" w14:textId="35CAF492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34"/>
        <w:gridCol w:w="1251"/>
        <w:gridCol w:w="983"/>
        <w:gridCol w:w="1642"/>
        <w:gridCol w:w="2534"/>
      </w:tblGrid>
      <w:tr w:rsidR="00570A84" w14:paraId="4F74ABBC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7E3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1C8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2B03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F6FA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E1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3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C0C985A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34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6A6B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7C1D5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3D70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E034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0E13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794053D6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96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CE1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A01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A15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649E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B41B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0D024082" w14:textId="77777777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lastRenderedPageBreak/>
        <w:t>Продолжение 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8"/>
        <w:gridCol w:w="1478"/>
        <w:gridCol w:w="1298"/>
        <w:gridCol w:w="884"/>
        <w:gridCol w:w="1430"/>
        <w:gridCol w:w="2727"/>
      </w:tblGrid>
      <w:tr w:rsidR="00570A84" w14:paraId="1318E479" w14:textId="77777777" w:rsidTr="00F92DA5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DC2A9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1D458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ce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BECB1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40908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B63BB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F19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C903ED6" w14:textId="77777777" w:rsidTr="00F92DA5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A6E3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C1D66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to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077BE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m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BE0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EB0C7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71F2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0CDE45A2" w14:textId="77777777" w:rsidTr="00F92DA5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75D20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C761B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script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BCFB6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C5428" w14:textId="77777777" w:rsidR="00570A84" w:rsidRDefault="00570A84" w:rsidP="00F92DA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ax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5509C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2E7C" w14:textId="77777777" w:rsidR="00570A84" w:rsidRDefault="00570A84" w:rsidP="00F92DA5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D906B2C" w14:textId="0F762EA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8</w:t>
      </w:r>
      <w:r w:rsidRPr="00570A84">
        <w:rPr>
          <w:b/>
          <w:bCs/>
          <w:color w:val="000000" w:themeColor="text1"/>
        </w:rPr>
        <w:t xml:space="preserve"> -</w:t>
      </w:r>
      <w:r w:rsidRPr="00570A84">
        <w:rPr>
          <w:color w:val="000000" w:themeColor="text1"/>
        </w:rPr>
        <w:t xml:space="preserve"> </w:t>
      </w:r>
      <w:r>
        <w:rPr>
          <w:lang w:val="en-US"/>
        </w:rPr>
        <w:t>us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85"/>
        <w:gridCol w:w="1589"/>
        <w:gridCol w:w="1223"/>
        <w:gridCol w:w="983"/>
        <w:gridCol w:w="1642"/>
        <w:gridCol w:w="2423"/>
      </w:tblGrid>
      <w:tr w:rsidR="00570A84" w14:paraId="5C4878A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5E5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AE90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B3DD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10C3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9E6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C78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5C95405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981D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834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BD94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B4F7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527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A8A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1C904A1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17D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1E84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login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84F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1B490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8EAB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C96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42FED0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390D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9829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2E08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509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F6C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94D7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49D334BA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4CE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81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E61A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C51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149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AFF5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Gender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5B1F8DF8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A84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6411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9A37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C40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C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B0A5" w14:textId="7460AB3F" w:rsidR="00570A84" w:rsidRDefault="00570A84" w:rsidP="00570A84">
            <w:pPr>
              <w:rPr>
                <w:sz w:val="24"/>
                <w:szCs w:val="24"/>
              </w:rPr>
            </w:pPr>
          </w:p>
        </w:tc>
      </w:tr>
      <w:tr w:rsidR="00570A84" w14:paraId="093772BC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956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FD8A" w14:textId="52969AFB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534C" w14:textId="76C4622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8557" w14:textId="66F568B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48AC" w14:textId="6FC062CB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1E83E" w14:textId="77777777" w:rsidR="00570A84" w:rsidRDefault="00570A84" w:rsidP="00570A84"/>
        </w:tc>
      </w:tr>
      <w:tr w:rsidR="00570A84" w14:paraId="090ECC74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FA6C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AFD7" w14:textId="17C62DD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CA431" w14:textId="28DA928A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EAE0" w14:textId="6434796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95FA" w14:textId="4C21F98C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625F" w14:textId="77777777" w:rsidR="00570A84" w:rsidRDefault="00570A84" w:rsidP="00570A84"/>
        </w:tc>
      </w:tr>
      <w:tr w:rsidR="00570A84" w14:paraId="52A972E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3C5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7767" w14:textId="49A999C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Phot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5AE5" w14:textId="0A7C3D6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F109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B0C" w14:textId="5B4D874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70F7" w14:textId="77777777" w:rsidR="00570A84" w:rsidRDefault="00570A84" w:rsidP="00570A84"/>
        </w:tc>
      </w:tr>
      <w:tr w:rsidR="00570A84" w14:paraId="78587C7B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2BAF" w14:textId="75AC838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AA3E" w14:textId="763DB96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0C47" w14:textId="38FEF15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CE06" w14:textId="277DB51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6191" w14:textId="1C98A0A0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2EA04" w14:textId="2656E43B" w:rsidR="00570A84" w:rsidRDefault="00570A84" w:rsidP="00570A84"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Rol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16B7E43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3AF8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FC87" w14:textId="53D79F77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irthda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CF57" w14:textId="120D6AE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5FFAB" w14:textId="27C9FAA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0C66" w14:textId="0AA0B182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E979F" w14:textId="77777777" w:rsidR="00570A84" w:rsidRDefault="00570A84" w:rsidP="00570A84"/>
        </w:tc>
      </w:tr>
      <w:tr w:rsidR="00570A84" w14:paraId="536DD2F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09D2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CC9A1" w14:textId="3742ED0D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neNumb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0791" w14:textId="1D8CE2B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3D09" w14:textId="40E25BE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9C0" w14:textId="46EC6317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6984F" w14:textId="77777777" w:rsidR="00570A84" w:rsidRDefault="00570A84" w:rsidP="00570A84"/>
        </w:tc>
      </w:tr>
      <w:tr w:rsidR="00570A84" w14:paraId="009F0AB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B97F" w14:textId="7069F4A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0717" w14:textId="2BDB880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E1E8" w14:textId="1FFE665C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87D" w14:textId="7DA9ADE3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533D" w14:textId="7180CED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205B" w14:textId="758B9479" w:rsidR="00570A84" w:rsidRDefault="00570A84" w:rsidP="00570A84">
            <w:r>
              <w:rPr>
                <w:sz w:val="24"/>
                <w:szCs w:val="24"/>
              </w:rPr>
              <w:t>Вторичный ключ таблицы «userStatus»</w:t>
            </w:r>
          </w:p>
        </w:tc>
      </w:tr>
    </w:tbl>
    <w:p w14:paraId="1EA91B19" w14:textId="13DA1439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9</w:t>
      </w:r>
      <w:r w:rsidRPr="00570A84">
        <w:rPr>
          <w:b/>
          <w:bCs/>
          <w:color w:val="000000" w:themeColor="text1"/>
        </w:rPr>
        <w:t xml:space="preserve"> – </w:t>
      </w:r>
      <w:r>
        <w:rPr>
          <w:lang w:val="en-US"/>
        </w:rPr>
        <w:t>userStatu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523E3449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15B1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10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A5DE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F10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FE0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09D4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B51DC3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8B4A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463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E1DE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D46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856C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E45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3C2AF2C2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9C7E" w14:textId="77777777" w:rsidR="00570A84" w:rsidRPr="00570A84" w:rsidRDefault="00570A84">
            <w:pPr>
              <w:jc w:val="center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734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F8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D571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C94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4E70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56AFCEAC" w14:textId="5FA3EBAD" w:rsidR="00570A84" w:rsidRDefault="00570A84" w:rsidP="00570A84">
      <w:pPr>
        <w:spacing w:line="360" w:lineRule="auto"/>
        <w:jc w:val="right"/>
        <w:rPr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.10</w:t>
      </w:r>
      <w:r w:rsidRPr="00570A84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  <w:lang w:val="en-US"/>
        </w:rPr>
        <w:t xml:space="preserve">- </w:t>
      </w:r>
      <w:r>
        <w:rPr>
          <w:lang w:val="en-US"/>
        </w:rPr>
        <w:t>userRol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72C0DAE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8804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E6E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6BE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70E3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8318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1366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C0D29EE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55F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199D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7E6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B237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C1F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8BC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500E8B18" w14:textId="7D7EF2B9" w:rsidR="00570A84" w:rsidRDefault="00570A84" w:rsidP="00570A84">
      <w:pPr>
        <w:spacing w:line="360" w:lineRule="auto"/>
        <w:jc w:val="right"/>
        <w:rPr>
          <w:rFonts w:eastAsiaTheme="minorHAnsi"/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</w:t>
      </w:r>
      <w:r>
        <w:rPr>
          <w:b/>
          <w:bCs/>
          <w:color w:val="000000" w:themeColor="text1"/>
          <w:lang w:val="en-US"/>
        </w:rPr>
        <w:t>.1</w:t>
      </w:r>
      <w:r>
        <w:rPr>
          <w:b/>
          <w:bCs/>
          <w:color w:val="000000" w:themeColor="text1"/>
        </w:rPr>
        <w:t>1</w:t>
      </w:r>
      <w:r>
        <w:rPr>
          <w:b/>
          <w:bCs/>
          <w:color w:val="000000" w:themeColor="text1"/>
          <w:lang w:val="en-US"/>
        </w:rPr>
        <w:t xml:space="preserve"> - </w:t>
      </w:r>
      <w:r>
        <w:rPr>
          <w:lang w:val="en-US"/>
        </w:rPr>
        <w:t>userGender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55"/>
        <w:gridCol w:w="1380"/>
        <w:gridCol w:w="1263"/>
        <w:gridCol w:w="983"/>
        <w:gridCol w:w="1642"/>
        <w:gridCol w:w="2522"/>
      </w:tblGrid>
      <w:tr w:rsidR="00570A84" w14:paraId="0BE4B85B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E67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FC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E915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4D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8AD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EC3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5C09318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268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7D4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Gender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5F92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A69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A671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0AED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7B2F2FA2" w14:textId="3DED5920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55810627" w14:textId="727DE901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6360CD10" w14:textId="77777777" w:rsidR="00570A84" w:rsidRPr="002045BE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1219CDA2" w14:textId="34D70A7B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4 Проектирование физической модели данных</w:t>
      </w:r>
    </w:p>
    <w:p w14:paraId="4C78AA1B" w14:textId="77777777" w:rsidR="002E1332" w:rsidRPr="002045BE" w:rsidRDefault="002E1332" w:rsidP="002E1332">
      <w:pPr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Физическая модель — это модель данных, которая определяет, каким образом представляются данные, и содержит все детали, необходимые СУБД для создания базы данных.</w:t>
      </w:r>
    </w:p>
    <w:p w14:paraId="4C22A89F" w14:textId="73EBDDAA" w:rsidR="002E1332" w:rsidRPr="002045BE" w:rsidRDefault="002E1332" w:rsidP="002E1332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В ПРИЛОЖЕНИИ 2 на Рисунке </w:t>
      </w:r>
      <w:r w:rsidR="00895D8B" w:rsidRPr="002045BE">
        <w:rPr>
          <w:color w:val="000000" w:themeColor="text1"/>
          <w:sz w:val="28"/>
        </w:rPr>
        <w:t>4</w:t>
      </w:r>
      <w:r w:rsidRPr="002045BE">
        <w:rPr>
          <w:color w:val="000000" w:themeColor="text1"/>
          <w:sz w:val="28"/>
        </w:rPr>
        <w:t xml:space="preserve"> изображена </w:t>
      </w:r>
      <w:r w:rsidRPr="002045BE">
        <w:rPr>
          <w:color w:val="000000" w:themeColor="text1"/>
          <w:sz w:val="28"/>
          <w:lang w:val="en-US"/>
        </w:rPr>
        <w:t>ERD</w:t>
      </w:r>
      <w:r w:rsidRPr="002045BE">
        <w:rPr>
          <w:color w:val="000000" w:themeColor="text1"/>
          <w:sz w:val="28"/>
        </w:rPr>
        <w:t xml:space="preserve"> диаграмм</w:t>
      </w:r>
    </w:p>
    <w:p w14:paraId="02F27F2C" w14:textId="02A3ADF9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1" w:name="_Toc125531014"/>
      <w:bookmarkStart w:id="32" w:name="_Toc127530573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 Разработка интерфейса программного продукта</w:t>
      </w:r>
      <w:bookmarkEnd w:id="31"/>
      <w:bookmarkEnd w:id="32"/>
    </w:p>
    <w:p w14:paraId="3FF5F62B" w14:textId="77777777" w:rsidR="0055783E" w:rsidRPr="002045BE" w:rsidRDefault="0055783E" w:rsidP="0055783E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и проектировании интерфейса были использованы поля ввода текста, выпадающие списки, а также функциональные кнопки. Некоторые из них генерируются с помощью кода. Простота дизайна была первоначальной целью, для того чтобы пользователю программы было удобно пользоваться ее функционалом.</w:t>
      </w:r>
    </w:p>
    <w:p w14:paraId="59F1B081" w14:textId="77777777" w:rsidR="0055783E" w:rsidRPr="002045BE" w:rsidRDefault="0055783E" w:rsidP="0055783E">
      <w:pPr>
        <w:spacing w:line="360" w:lineRule="auto"/>
        <w:ind w:firstLine="708"/>
        <w:jc w:val="both"/>
        <w:rPr>
          <w:noProof/>
          <w:color w:val="000000" w:themeColor="text1"/>
        </w:rPr>
      </w:pPr>
      <w:r w:rsidRPr="002045BE">
        <w:rPr>
          <w:color w:val="000000" w:themeColor="text1"/>
          <w:sz w:val="28"/>
        </w:rPr>
        <w:t>На Рисунке 2.5 изображена страница авторизации. На форме присутствуют, 2 поля для ввода текста и кнопка. После успешного ввода данных сотрудник может войти в систему, в случае ошибки будет написано об этом.</w:t>
      </w:r>
    </w:p>
    <w:p w14:paraId="280D1962" w14:textId="77777777" w:rsidR="0055783E" w:rsidRPr="00570A84" w:rsidRDefault="0055783E" w:rsidP="0055783E">
      <w:pPr>
        <w:keepNext/>
        <w:spacing w:line="360" w:lineRule="auto"/>
        <w:jc w:val="center"/>
        <w:rPr>
          <w:color w:val="000000" w:themeColor="text1"/>
        </w:rPr>
      </w:pPr>
      <w:r w:rsidRPr="002045BE">
        <w:rPr>
          <w:color w:val="000000" w:themeColor="text1"/>
          <w:sz w:val="28"/>
        </w:rPr>
        <w:br/>
      </w:r>
      <w:r w:rsidRPr="002045BE">
        <w:rPr>
          <w:noProof/>
          <w:color w:val="000000" w:themeColor="text1"/>
        </w:rPr>
        <w:drawing>
          <wp:inline distT="0" distB="0" distL="0" distR="0" wp14:anchorId="3F398F16" wp14:editId="1E331D8E">
            <wp:extent cx="2390476" cy="4200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4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39A3F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5</w:t>
      </w:r>
      <w:r w:rsidRPr="002045BE">
        <w:rPr>
          <w:color w:val="000000" w:themeColor="text1"/>
          <w:sz w:val="28"/>
          <w:szCs w:val="28"/>
        </w:rPr>
        <w:t xml:space="preserve"> - Страница авторизации</w:t>
      </w:r>
    </w:p>
    <w:p w14:paraId="4E912DF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Ниже представлен код аворизации, проверка данных на корректность, капча. </w:t>
      </w:r>
    </w:p>
    <w:p w14:paraId="329D36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buttonEnter_Click(object sender, EventArgs e)</w:t>
      </w:r>
    </w:p>
    <w:p w14:paraId="544910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120903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TextBox&gt;())</w:t>
      </w:r>
    </w:p>
    <w:p w14:paraId="7ECFFCD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C2448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Text == "" &amp;&amp; pb.Name != "textBoxCaptcha")</w:t>
      </w:r>
    </w:p>
    <w:p w14:paraId="6703380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18A5C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341279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3BD62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536725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372173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19653D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5BF11A1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user.Any(p =&gt; p.login == textBoxLogin.Text))</w:t>
      </w:r>
    </w:p>
    <w:p w14:paraId="4B81D7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4F4323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userData = db.user.Single(p =&gt; p.login == textBoxLogin.Text);</w:t>
      </w:r>
    </w:p>
    <w:p w14:paraId="5DB148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ictureBoxCaptcha.Visible == true)</w:t>
      </w:r>
    </w:p>
    <w:p w14:paraId="752CF34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7D97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51F5A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textBoxCaptcha.Text != number.ToString())</w:t>
      </w:r>
    </w:p>
    <w:p w14:paraId="7EF1C03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B6731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Попробуйт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ещ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аз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вести</w:t>
      </w:r>
      <w:r w:rsidRPr="002045BE">
        <w:rPr>
          <w:color w:val="000000" w:themeColor="text1"/>
          <w:lang w:val="en-US"/>
        </w:rPr>
        <w:t xml:space="preserve"> Captcha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60ED83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12DF4CE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B96AB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textBoxPassword.Text != userData.password)</w:t>
      </w:r>
    </w:p>
    <w:p w14:paraId="7E3505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326A9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D32A8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6B7572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3A596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52849E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44CC34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userData.status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68F69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{</w:t>
      </w:r>
    </w:p>
    <w:p w14:paraId="5769440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MessageBox.Show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7C6412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617E49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 if (userData.role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7DAA1B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1DE73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wrongPasswordCount = 0;</w:t>
      </w:r>
    </w:p>
    <w:p w14:paraId="4E0326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FormAdmin AdminForm = new FormAdmin(this, userData.login);</w:t>
      </w:r>
    </w:p>
    <w:p w14:paraId="69E93D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AdminForm.Show(this);</w:t>
      </w:r>
    </w:p>
    <w:p w14:paraId="33FB1D6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this.Hide();</w:t>
      </w:r>
    </w:p>
    <w:p w14:paraId="43A499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checkBoxMemorize.Checked)</w:t>
      </w:r>
    </w:p>
    <w:p w14:paraId="1C98A82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2777FA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StreamWriter strem = new StreamWriter(filePath))</w:t>
      </w:r>
    </w:p>
    <w:p w14:paraId="40CA01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strem.WriteLine(textBoxLogin.Text + "\n" + RcaCryptDecrypt.Crypt(textBoxPassword.Text));</w:t>
      </w:r>
    </w:p>
    <w:p w14:paraId="20A5F8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A403B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D3BCA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</w:t>
      </w:r>
    </w:p>
    <w:p w14:paraId="69E4DE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C3BD6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wrongPasswordCount = 0;</w:t>
      </w:r>
    </w:p>
    <w:p w14:paraId="6EB29D9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FormUser UserForm = new FormUser(this, userData.login);</w:t>
      </w:r>
    </w:p>
    <w:p w14:paraId="55549E3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erForm.Show(this);</w:t>
      </w:r>
    </w:p>
    <w:p w14:paraId="2A46A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this.Hide();</w:t>
      </w:r>
    </w:p>
    <w:p w14:paraId="7399AA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checkBoxMemorize.Checked)</w:t>
      </w:r>
    </w:p>
    <w:p w14:paraId="693A2F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784691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StreamWriter strem = new StreamWriter(filePath))</w:t>
      </w:r>
    </w:p>
    <w:p w14:paraId="4658D4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strem.WriteLine(textBoxLogin.Text + "\n" + RcaCryptDecrypt.Crypt(textBoxPassword.Text));</w:t>
      </w:r>
    </w:p>
    <w:p w14:paraId="58ECE84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396D7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CE4E3E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406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63294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 if (textBoxPassword.Text != userData.password)</w:t>
      </w:r>
    </w:p>
    <w:p w14:paraId="3D737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0A19D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MessageBox.Show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3314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wrongPasswordCount++;</w:t>
      </w:r>
    </w:p>
    <w:p w14:paraId="351614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wrongPasswordCount &gt;= 3)</w:t>
      </w:r>
    </w:p>
    <w:p w14:paraId="2B2482C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32BAA44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Captcha.Visible = true;</w:t>
      </w:r>
    </w:p>
    <w:p w14:paraId="3D3DEF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abelCaptcha.Visible = true;</w:t>
      </w:r>
    </w:p>
    <w:p w14:paraId="0C2526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extBoxCaptcha.Visible = true;</w:t>
      </w:r>
    </w:p>
    <w:p w14:paraId="08326C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RefreshCaptcha.Visible = true;</w:t>
      </w:r>
    </w:p>
    <w:p w14:paraId="11880C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RefreshCaptcha.BringToFront();</w:t>
      </w:r>
    </w:p>
    <w:p w14:paraId="2B664B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eight = 330;</w:t>
      </w:r>
    </w:p>
    <w:p w14:paraId="0E5929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0D9CEB0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7F16A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39711D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35955E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3E522B7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userData.status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715B57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83750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5D0A3B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CA2802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userData.role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311B1E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8692A5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rongPasswordCount = 0;</w:t>
      </w:r>
    </w:p>
    <w:p w14:paraId="758AC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FormAdmin AdminForm = new FormAdmin(this, userData.login);</w:t>
      </w:r>
    </w:p>
    <w:p w14:paraId="68991A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AdminForm.Show(this);</w:t>
      </w:r>
    </w:p>
    <w:p w14:paraId="5496D5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ide();</w:t>
      </w:r>
    </w:p>
    <w:p w14:paraId="3999F6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checkBoxMemorize.Checked)</w:t>
      </w:r>
    </w:p>
    <w:p w14:paraId="62968EC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4EFFC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StreamWriter strem = new StreamWriter(filePath))</w:t>
      </w:r>
    </w:p>
    <w:p w14:paraId="45A63C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strem.WriteLine(textBoxLogin.Text + "\n" + RcaCryptDecrypt.Crypt(textBoxPassword.Text));</w:t>
      </w:r>
    </w:p>
    <w:p w14:paraId="157CD3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70D62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2E360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47F7C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{</w:t>
      </w:r>
    </w:p>
    <w:p w14:paraId="07E54D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rongPasswordCount = 0;</w:t>
      </w:r>
    </w:p>
    <w:p w14:paraId="02CD851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FormUser UserForm = new FormUser(this, userData.login);</w:t>
      </w:r>
    </w:p>
    <w:p w14:paraId="2177BE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UserForm.Show(this);</w:t>
      </w:r>
    </w:p>
    <w:p w14:paraId="09E0FEC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ide();</w:t>
      </w:r>
    </w:p>
    <w:p w14:paraId="179AB3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checkBoxMemorize.Checked)</w:t>
      </w:r>
    </w:p>
    <w:p w14:paraId="24D380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61057B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StreamWriter strem = new StreamWriter(filePath))</w:t>
      </w:r>
    </w:p>
    <w:p w14:paraId="2A64BB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strem.WriteLine(textBoxLogin.Text + "\n" + RcaCryptDecrypt.Crypt(textBoxPassword.Text));</w:t>
      </w:r>
    </w:p>
    <w:p w14:paraId="757B4D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66307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01A4B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BCFC6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D0FEA3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5697F6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EE0F5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Таког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ту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3732E3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64FA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9117C99" w14:textId="77777777" w:rsidR="0055783E" w:rsidRPr="002045BE" w:rsidRDefault="0055783E" w:rsidP="0055783E">
      <w:pPr>
        <w:spacing w:line="360" w:lineRule="auto"/>
        <w:ind w:firstLine="709"/>
        <w:jc w:val="center"/>
        <w:rPr>
          <w:noProof/>
          <w:color w:val="000000" w:themeColor="text1"/>
          <w:lang w:val="en-US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2A018CE8" wp14:editId="18875C3A">
            <wp:extent cx="5251050" cy="4508389"/>
            <wp:effectExtent l="0" t="0" r="698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431" cy="451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5B8E6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6</w:t>
      </w:r>
      <w:r w:rsidRPr="002045BE">
        <w:rPr>
          <w:color w:val="000000" w:themeColor="text1"/>
          <w:sz w:val="28"/>
          <w:szCs w:val="28"/>
        </w:rPr>
        <w:t xml:space="preserve"> - Страница регистрации</w:t>
      </w:r>
    </w:p>
    <w:p w14:paraId="6DF315A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представлен код авторизации, проверка данных на корректность, добавления картинки.</w:t>
      </w:r>
    </w:p>
    <w:p w14:paraId="2193DB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</w:p>
    <w:p w14:paraId="4053D5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private void buttonLoadPhoto_Click(object sender, EventArgs e)</w:t>
      </w:r>
    </w:p>
    <w:p w14:paraId="6B1F6D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FA9E50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pictureBoxPhoto.Visible = true;</w:t>
      </w:r>
    </w:p>
    <w:p w14:paraId="23C307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his.Width = 495;</w:t>
      </w:r>
    </w:p>
    <w:p w14:paraId="0BFF71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OpenFileDialog openFileDialog = new OpenFileDialog();</w:t>
      </w:r>
    </w:p>
    <w:p w14:paraId="61BAC3B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openFileDialog.Filter = "Image Files(*.BMP;*.JPG;*.GIF;*.PNG)|*.BMP;*.JPG;*.GIF;*.PNG|All files (*.*)|*.*";</w:t>
      </w:r>
    </w:p>
    <w:p w14:paraId="54F300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openFileDialog.ShowDialog() == DialogResult.OK)</w:t>
      </w:r>
    </w:p>
    <w:p w14:paraId="0965F6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7A4DC5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try</w:t>
      </w:r>
    </w:p>
    <w:p w14:paraId="7AA64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6F7579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pictureBoxPhoto.Image = Image.FromFile(openFileDialog.FileName);</w:t>
      </w:r>
    </w:p>
    <w:p w14:paraId="69E7B31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78CE498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catch</w:t>
      </w:r>
    </w:p>
    <w:p w14:paraId="1CE7A78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E126D4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Невозмож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открыт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н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фай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3F861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AB93B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F384B9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2DB7CB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7F098E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buttonRegister_Click(object sender, EventArgs e)</w:t>
      </w:r>
    </w:p>
    <w:p w14:paraId="2CA91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E7CB1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TextBox&gt;())</w:t>
      </w:r>
    </w:p>
    <w:p w14:paraId="40B53C8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3E0D9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Text == "" &amp;&amp; pb.Name != "textBoxPatronymic")</w:t>
      </w:r>
    </w:p>
    <w:p w14:paraId="640A626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D6E3D5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933513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10BEE6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94CF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5ED9F1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MaskedTextBox&gt;())</w:t>
      </w:r>
    </w:p>
    <w:p w14:paraId="57FDF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EC135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!pb.MaskCompleted)</w:t>
      </w:r>
    </w:p>
    <w:p w14:paraId="2FAF1D6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C0759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);</w:t>
      </w:r>
    </w:p>
    <w:p w14:paraId="71118F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9B510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23EC1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C8B49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textBoxPassword.Text == textBoxAcceptPassword.Text)</w:t>
      </w:r>
    </w:p>
    <w:p w14:paraId="069CC2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6D508E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checkUser())</w:t>
      </w:r>
    </w:p>
    <w:p w14:paraId="75C3A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F32BD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Тако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уж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уществуе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8997B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3303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 if (radioButtonFemale.Checked || radioButtonMale.Checked)</w:t>
      </w:r>
    </w:p>
    <w:p w14:paraId="6B05CBD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{</w:t>
      </w:r>
    </w:p>
    <w:p w14:paraId="586925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tring rbText = "";</w:t>
      </w:r>
    </w:p>
    <w:p w14:paraId="54BFA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foreach (var pb in this.Controls.OfType&lt;RadioButton&gt;())</w:t>
      </w:r>
    </w:p>
    <w:p w14:paraId="5733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B8BAB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pb.Checked)</w:t>
      </w:r>
    </w:p>
    <w:p w14:paraId="384388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1C6D7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bText = pb.Text;</w:t>
      </w:r>
    </w:p>
    <w:p w14:paraId="145769D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883E1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765E87C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ictureBoxPhoto.Image == null)</w:t>
      </w:r>
    </w:p>
    <w:p w14:paraId="238C542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98656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using (ShopEntities db = new ShopEntities())</w:t>
      </w:r>
    </w:p>
    <w:p w14:paraId="119F4B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2717722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user.Add(new user</w:t>
      </w:r>
    </w:p>
    <w:p w14:paraId="498325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7321AC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textBoxLogin.Text.Trim(),</w:t>
      </w:r>
    </w:p>
    <w:p w14:paraId="6839113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textBoxPassword.Text.Trim(),</w:t>
      </w:r>
    </w:p>
    <w:p w14:paraId="7056402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rbText,</w:t>
      </w:r>
    </w:p>
    <w:p w14:paraId="37E8C5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textBoxSurname.Text.Trim(),</w:t>
      </w:r>
    </w:p>
    <w:p w14:paraId="77FFFA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textBoxName.Text.Trim(),</w:t>
      </w:r>
    </w:p>
    <w:p w14:paraId="323B37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textBoxPatronymic.Text.Trim(),</w:t>
      </w:r>
    </w:p>
    <w:p w14:paraId="24BED36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47C16EF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maskedTextBoxBirthday.Text,</w:t>
      </w:r>
    </w:p>
    <w:p w14:paraId="62CAA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honeNumber = maskedTextBoxPhoneNumber.Text,</w:t>
      </w:r>
    </w:p>
    <w:p w14:paraId="140D5FC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602143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7319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SaveChanges();</w:t>
      </w:r>
    </w:p>
    <w:p w14:paraId="45C2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D3B6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>", MessageBoxButtons.OK, MessageBoxIcon.Information);</w:t>
      </w:r>
    </w:p>
    <w:p w14:paraId="4A765DA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his.Close();</w:t>
      </w:r>
    </w:p>
    <w:p w14:paraId="39F3E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nterForm.Show();</w:t>
      </w:r>
    </w:p>
    <w:p w14:paraId="5C7CCD0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AD240A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2F0779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4CC533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using (ShopEntities db = new ShopEntities())</w:t>
      </w:r>
    </w:p>
    <w:p w14:paraId="445B35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A1BAE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user.Add(new user</w:t>
      </w:r>
    </w:p>
    <w:p w14:paraId="12FF13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5E8C3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textBoxLogin.Text.Trim(),</w:t>
      </w:r>
    </w:p>
    <w:p w14:paraId="44864BF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textBoxPassword.Text.Trim(),</w:t>
      </w:r>
    </w:p>
    <w:p w14:paraId="6F1D67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rbText,</w:t>
      </w:r>
    </w:p>
    <w:p w14:paraId="56299C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textBoxSurname.Text.Trim(),</w:t>
      </w:r>
    </w:p>
    <w:p w14:paraId="1569E38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textBoxName.Text.Trim(),</w:t>
      </w:r>
    </w:p>
    <w:p w14:paraId="1A4A06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textBoxPatronymic.Text.Trim(),</w:t>
      </w:r>
    </w:p>
    <w:p w14:paraId="24E5B51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erPhoto = convertImageToBytes(pictureBoxPhoto.Image),</w:t>
      </w:r>
    </w:p>
    <w:p w14:paraId="1B618C0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08468D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maskedTextBoxBirthday.Text,</w:t>
      </w:r>
    </w:p>
    <w:p w14:paraId="15BE1C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honeNumber = maskedTextBoxPhoneNumber.Text,</w:t>
      </w:r>
    </w:p>
    <w:p w14:paraId="3945F4D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4BCF7E3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22A5CE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SaveChanges();</w:t>
      </w:r>
    </w:p>
    <w:p w14:paraId="5E3AB7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0DA347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>", MessageBoxButtons.OK, MessageBoxIcon.Information);</w:t>
      </w:r>
    </w:p>
    <w:p w14:paraId="4BF9B85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his.Close();</w:t>
      </w:r>
    </w:p>
    <w:p w14:paraId="46218AB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nterForm.Show();</w:t>
      </w:r>
    </w:p>
    <w:p w14:paraId="0FD46A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2F9067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7951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77265E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614545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Вы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4F511F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68BFABB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C2C5E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lse</w:t>
      </w:r>
    </w:p>
    <w:p w14:paraId="6D335E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6B6649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MessageBox.Show("</w:t>
      </w:r>
      <w:r w:rsidRPr="002045BE">
        <w:rPr>
          <w:color w:val="000000" w:themeColor="text1"/>
        </w:rPr>
        <w:t>Паро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овпадаю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7E3E4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noProof/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}</w:t>
      </w:r>
    </w:p>
    <w:p w14:paraId="367701CB" w14:textId="41C0BF35" w:rsidR="0055783E" w:rsidRPr="002045BE" w:rsidRDefault="0055783E" w:rsidP="0055783E">
      <w:pPr>
        <w:spacing w:line="360" w:lineRule="auto"/>
        <w:ind w:firstLine="284"/>
        <w:jc w:val="center"/>
        <w:rPr>
          <w:noProof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1A743AC2" wp14:editId="66ED8564">
            <wp:extent cx="5940425" cy="424878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CA6C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7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редактирования профиля</w:t>
      </w:r>
    </w:p>
    <w:p w14:paraId="44E71EEC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редактирования профеля.</w:t>
      </w:r>
    </w:p>
    <w:p w14:paraId="719A1C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FormUser_FormClosing(object sender, FormClosingEventArgs e)</w:t>
      </w:r>
    </w:p>
    <w:p w14:paraId="404523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7E81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nterForm.Show();</w:t>
      </w:r>
    </w:p>
    <w:p w14:paraId="0B4744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4820D18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E13A1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order.Wher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{</w:t>
      </w:r>
    </w:p>
    <w:p w14:paraId="4223D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45982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8F1D4B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6079DED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.statusOrder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3E67F6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b.Entry(order).State = System.Data.Entity.EntityState.Modified;</w:t>
      </w:r>
    </w:p>
    <w:p w14:paraId="35784A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</w:p>
    <w:p w14:paraId="62BD7C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}</w:t>
      </w:r>
    </w:p>
    <w:p w14:paraId="1A5B928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mainOrder = db.order.Singl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4610331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ainOrder.status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76848C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</w:p>
    <w:p w14:paraId="5618F0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15CB781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39C9AC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8F3DD7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0E832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6E65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1E3F80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.statusOrder = "</w:t>
      </w:r>
      <w:r w:rsidRPr="002045BE">
        <w:rPr>
          <w:color w:val="000000" w:themeColor="text1"/>
        </w:rPr>
        <w:t>Отменен</w:t>
      </w:r>
      <w:r w:rsidRPr="002045BE">
        <w:rPr>
          <w:color w:val="000000" w:themeColor="text1"/>
          <w:lang w:val="en-US"/>
        </w:rPr>
        <w:t>";</w:t>
      </w:r>
    </w:p>
    <w:p w14:paraId="05357D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b.Entry(order).State = System.Data.Entity.EntityState.Modified;</w:t>
      </w:r>
    </w:p>
    <w:p w14:paraId="7011AF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</w:t>
      </w:r>
    </w:p>
    <w:p w14:paraId="71755A2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E10F2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B2EFC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db.SaveChanges();</w:t>
      </w:r>
    </w:p>
    <w:p w14:paraId="44A354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48F06A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A3D83A0" w14:textId="77777777" w:rsidR="0055783E" w:rsidRPr="002045BE" w:rsidRDefault="0055783E" w:rsidP="0055783E">
      <w:pPr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34EF6C7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updateData()</w:t>
      </w:r>
    </w:p>
    <w:p w14:paraId="6020D4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69129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string rbText = "";</w:t>
      </w:r>
    </w:p>
    <w:p w14:paraId="69F68E7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abPageProfile.Controls.OfType&lt;RadioButton&gt;())</w:t>
      </w:r>
    </w:p>
    <w:p w14:paraId="32C4D6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6E99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Checked)</w:t>
      </w:r>
    </w:p>
    <w:p w14:paraId="620F2D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B4FAF2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bText = pb.Text;</w:t>
      </w:r>
    </w:p>
    <w:p w14:paraId="3AFE65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C9130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90C73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login = textBoxLogin.Text;</w:t>
      </w:r>
    </w:p>
    <w:p w14:paraId="6DA9F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assword = textBoxPassword.Text;</w:t>
      </w:r>
    </w:p>
    <w:p w14:paraId="2BC0BC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name = textBoxName.Text;</w:t>
      </w:r>
    </w:p>
    <w:p w14:paraId="1BF931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userData.surname = textBoxSurname.Text;</w:t>
      </w:r>
    </w:p>
    <w:p w14:paraId="41FF25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atronymic = textBoxPatronymic.Text;</w:t>
      </w:r>
    </w:p>
    <w:p w14:paraId="745AFF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birthday = maskedTextBoxBirthday.Text;</w:t>
      </w:r>
    </w:p>
    <w:p w14:paraId="621AB1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honeNumber = maskedTextBoxPhoneNumber.Text;</w:t>
      </w:r>
    </w:p>
    <w:p w14:paraId="351DFE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gender = rbText;</w:t>
      </w:r>
    </w:p>
    <w:p w14:paraId="5AABF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ictureBoxProfileImage.Image != null)</w:t>
      </w:r>
    </w:p>
    <w:p w14:paraId="1247D7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911AEF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erData.userPhoto = convertImageToBytes(pictureBoxProfileImage.Image);</w:t>
      </w:r>
    </w:p>
    <w:p w14:paraId="667312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679E61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420EB8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setDataFunc()</w:t>
      </w:r>
    </w:p>
    <w:p w14:paraId="49C21FA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45C2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Login.Text = userData.login;</w:t>
      </w:r>
    </w:p>
    <w:p w14:paraId="0A54F0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Password.Text = userData.password;</w:t>
      </w:r>
    </w:p>
    <w:p w14:paraId="77A29F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Name.Text = userData.name;</w:t>
      </w:r>
    </w:p>
    <w:p w14:paraId="34C52C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Surname.Text = userData.surname;</w:t>
      </w:r>
    </w:p>
    <w:p w14:paraId="0B4DDB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Patronymic.Text = userData.patronymic;</w:t>
      </w:r>
    </w:p>
    <w:p w14:paraId="44D97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Role.Text = userData.role;</w:t>
      </w:r>
    </w:p>
    <w:p w14:paraId="65746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maskedTextBoxBirthday.Text = userData.birthday;</w:t>
      </w:r>
    </w:p>
    <w:p w14:paraId="3DDEA1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maskedTextBoxPhoneNumber.Text = userData.phoneNumber;</w:t>
      </w:r>
    </w:p>
    <w:p w14:paraId="20E3FA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userData.userPhoto != null)</w:t>
      </w:r>
    </w:p>
    <w:p w14:paraId="651F8E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6B71E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pictureBoxProfileImage.Image = convertByteArrayToImage(userData.userPhoto);</w:t>
      </w:r>
    </w:p>
    <w:p w14:paraId="3A0F6E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D06D0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userData.gender == "</w:t>
      </w:r>
      <w:r w:rsidRPr="002045BE">
        <w:rPr>
          <w:color w:val="000000" w:themeColor="text1"/>
        </w:rPr>
        <w:t>Мужской</w:t>
      </w:r>
      <w:r w:rsidRPr="002045BE">
        <w:rPr>
          <w:color w:val="000000" w:themeColor="text1"/>
          <w:lang w:val="en-US"/>
        </w:rPr>
        <w:t>")</w:t>
      </w:r>
    </w:p>
    <w:p w14:paraId="0986BE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14C81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adioButtonMale.Checked = true;</w:t>
      </w:r>
    </w:p>
    <w:p w14:paraId="3F0589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</w:t>
      </w:r>
    </w:p>
    <w:p w14:paraId="528246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else</w:t>
      </w:r>
    </w:p>
    <w:p w14:paraId="6AE1B9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{</w:t>
      </w:r>
    </w:p>
    <w:p w14:paraId="70A961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radioButtonFemale.Checked = true;</w:t>
      </w:r>
    </w:p>
    <w:p w14:paraId="2D1F79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B953A10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6E13DCC" w14:textId="01633B56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56E80425" wp14:editId="1DF1A071">
            <wp:extent cx="5940425" cy="443928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879C" w14:textId="77777777" w:rsidR="0055783E" w:rsidRPr="002045BE" w:rsidRDefault="0055783E" w:rsidP="0055783E">
      <w:pPr>
        <w:pStyle w:val="ad"/>
        <w:tabs>
          <w:tab w:val="center" w:pos="4677"/>
          <w:tab w:val="left" w:pos="6830"/>
        </w:tabs>
        <w:spacing w:line="360" w:lineRule="auto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ab/>
      </w:r>
      <w:r w:rsidRPr="002045BE">
        <w:rPr>
          <w:b/>
          <w:i w:val="0"/>
          <w:color w:val="000000" w:themeColor="text1"/>
          <w:sz w:val="28"/>
          <w:szCs w:val="28"/>
        </w:rPr>
        <w:t>Рисунок 2.8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товаров</w:t>
      </w:r>
    </w:p>
    <w:p w14:paraId="2DBB56F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изображен код добавление в корзину.</w:t>
      </w:r>
    </w:p>
    <w:p w14:paraId="070446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buttonAddToBucket_Click(object sender, EventArgs e)</w:t>
      </w:r>
    </w:p>
    <w:p w14:paraId="4A0338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7891EE6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ing (ShopEntities db = new ShopEntities())</w:t>
      </w:r>
    </w:p>
    <w:p w14:paraId="1173C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E468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== 0)</w:t>
      </w:r>
    </w:p>
    <w:p w14:paraId="528926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4B1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ewFoodOrder();</w:t>
      </w:r>
    </w:p>
    <w:p w14:paraId="67902AB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20C328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79F228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bucketShop.Add(new bucketShop</w:t>
      </w:r>
    </w:p>
    <w:p w14:paraId="5A1BAB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3F1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Order = order.idShopOrder,</w:t>
      </w:r>
    </w:p>
    <w:p w14:paraId="4ADD9F3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 = id,</w:t>
      </w:r>
    </w:p>
    <w:p w14:paraId="3331429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count = Convert.ToDouble(textBoxCountsRoads.Text)</w:t>
      </w:r>
    </w:p>
    <w:p w14:paraId="03D382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44BE3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4E73F5A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51A4F4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otalPrice += Convert.ToDouble(labelPrice.Text.Split(' ')[1])* Convert.ToDouble(textBoxCountsRoads.Text);</w:t>
      </w:r>
    </w:p>
    <w:p w14:paraId="403EAF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FE0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E215AE3" w14:textId="254800E8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56579581" wp14:editId="1F9FDF51">
            <wp:extent cx="5940425" cy="44392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045BE">
        <w:rPr>
          <w:color w:val="000000" w:themeColor="text1"/>
        </w:rPr>
        <w:t xml:space="preserve"> </w:t>
      </w:r>
    </w:p>
    <w:p w14:paraId="50A88D4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9</w:t>
      </w:r>
      <w:r w:rsidRPr="002045BE">
        <w:rPr>
          <w:i w:val="0"/>
          <w:color w:val="000000" w:themeColor="text1"/>
          <w:sz w:val="28"/>
          <w:szCs w:val="28"/>
        </w:rPr>
        <w:t xml:space="preserve"> – Корзина</w:t>
      </w:r>
    </w:p>
    <w:p w14:paraId="6D41D72E" w14:textId="77777777" w:rsidR="0055783E" w:rsidRPr="002045BE" w:rsidRDefault="0055783E" w:rsidP="0055783E">
      <w:pPr>
        <w:rPr>
          <w:color w:val="000000" w:themeColor="text1"/>
        </w:rPr>
      </w:pPr>
    </w:p>
    <w:p w14:paraId="11E8E47E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оформления заказа.</w:t>
      </w:r>
    </w:p>
    <w:p w14:paraId="2E92751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AddToOrder()</w:t>
      </w:r>
    </w:p>
    <w:p w14:paraId="43A2B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54B2CA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6A1CC9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D79E83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8CFB07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{</w:t>
      </w:r>
    </w:p>
    <w:p w14:paraId="52B1E7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user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E1A499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order.Add(new order</w:t>
      </w:r>
    </w:p>
    <w:p w14:paraId="2185A9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FC855E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Order = userOrder.idShopOrder,</w:t>
      </w:r>
    </w:p>
    <w:p w14:paraId="639575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User = userData.idUser,</w:t>
      </w:r>
    </w:p>
    <w:p w14:paraId="77C051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,</w:t>
      </w:r>
    </w:p>
    <w:p w14:paraId="27F40A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otalPrice = totalPrice,</w:t>
      </w:r>
    </w:p>
    <w:p w14:paraId="583219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Date = DateTime.Now,</w:t>
      </w:r>
    </w:p>
    <w:p w14:paraId="1506EEE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Time = DateTime.Now.TimeOfDay</w:t>
      </w:r>
    </w:p>
    <w:p w14:paraId="4607C82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3395FE1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1C40CF15" w14:textId="77777777" w:rsidR="0055783E" w:rsidRPr="0036764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36764E">
        <w:rPr>
          <w:color w:val="000000" w:themeColor="text1"/>
        </w:rPr>
        <w:t>}</w:t>
      </w:r>
    </w:p>
    <w:p w14:paraId="7D552A9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36764E">
        <w:rPr>
          <w:color w:val="000000" w:themeColor="text1"/>
        </w:rPr>
        <w:t xml:space="preserve">                </w:t>
      </w:r>
      <w:proofErr w:type="spellStart"/>
      <w:r w:rsidRPr="002045BE">
        <w:rPr>
          <w:color w:val="000000" w:themeColor="text1"/>
        </w:rPr>
        <w:t>else</w:t>
      </w:r>
      <w:proofErr w:type="spellEnd"/>
    </w:p>
    <w:p w14:paraId="475024D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68A256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MessageBox.Show("Ваша корзину пуста или cамоката нет в наличие");</w:t>
      </w:r>
    </w:p>
    <w:p w14:paraId="36E2F2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return;</w:t>
      </w:r>
    </w:p>
    <w:p w14:paraId="3B7EDE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D36AD2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var mainOrder = db.order.Singl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59C7D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5F78AF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MessageBox.Show("</w:t>
      </w:r>
      <w:r w:rsidRPr="002045BE">
        <w:rPr>
          <w:color w:val="000000" w:themeColor="text1"/>
        </w:rPr>
        <w:t>Ваш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заказ</w:t>
      </w:r>
      <w:r w:rsidRPr="002045BE">
        <w:rPr>
          <w:color w:val="000000" w:themeColor="text1"/>
          <w:lang w:val="en-US"/>
        </w:rPr>
        <w:t xml:space="preserve"> #" + mainOrder.idOrder + " </w:t>
      </w:r>
      <w:r w:rsidRPr="002045BE">
        <w:rPr>
          <w:color w:val="000000" w:themeColor="text1"/>
        </w:rPr>
        <w:t>оформлен</w:t>
      </w:r>
      <w:r w:rsidRPr="002045BE">
        <w:rPr>
          <w:color w:val="000000" w:themeColor="text1"/>
          <w:lang w:val="en-US"/>
        </w:rPr>
        <w:t>");</w:t>
      </w:r>
    </w:p>
    <w:p w14:paraId="33E7414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this.Close();</w:t>
      </w:r>
    </w:p>
    <w:p w14:paraId="49C008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670A4A35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0CDB8DC" w14:textId="77777777" w:rsidR="0055783E" w:rsidRPr="002045BE" w:rsidRDefault="0055783E" w:rsidP="0055783E">
      <w:pPr>
        <w:rPr>
          <w:color w:val="000000" w:themeColor="text1"/>
        </w:rPr>
      </w:pPr>
    </w:p>
    <w:p w14:paraId="3085D907" w14:textId="5F508678" w:rsidR="0055783E" w:rsidRPr="002045BE" w:rsidRDefault="002045BE" w:rsidP="0055783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2C055AC1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3" w:name="_Toc125531015"/>
      <w:bookmarkStart w:id="34" w:name="_Toc127530574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3.ЭКСПЕРЕМЕНТАЛЬНЫЙ РАЗДЕЛ</w:t>
      </w:r>
      <w:bookmarkEnd w:id="33"/>
      <w:bookmarkEnd w:id="34"/>
    </w:p>
    <w:p w14:paraId="6477788D" w14:textId="1E1DEEE3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5" w:name="_Toc125531016"/>
      <w:bookmarkStart w:id="36" w:name="_Toc127530575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Тестирование ПО</w:t>
      </w:r>
      <w:bookmarkEnd w:id="35"/>
      <w:bookmarkEnd w:id="36"/>
    </w:p>
    <w:p w14:paraId="3B35C07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программного обеспечения – это:</w:t>
      </w:r>
    </w:p>
    <w:p w14:paraId="18255DB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исследования ПО с целью получения информации о качестве продукта</w:t>
      </w:r>
      <w:bookmarkStart w:id="37" w:name="_Hlk129425886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bookmarkEnd w:id="37"/>
    </w:p>
    <w:p w14:paraId="6C87F536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проверки соответствия заявленных к продукту требований и реально реализованной функциональности, осуществляемый путем наблюдения за его работой в искусственно созданных ситуациях и на ограниченном наборе тестов, выбранных определенным образом;</w:t>
      </w:r>
    </w:p>
    <w:p w14:paraId="36D7156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ценка системы с тем, чтобы найти различия между тем, какой система должна быть и какой она есть.</w:t>
      </w:r>
    </w:p>
    <w:p w14:paraId="745BC7FB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широком смысле, тестирование – это одна из техник контроля качества (Quality Control), которая включает планирование, составление тестов, непосредственно выполнение тестирования и анализ полученных результатов.</w:t>
      </w:r>
    </w:p>
    <w:p w14:paraId="0013ECA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Black-Box:</w:t>
      </w:r>
    </w:p>
    <w:p w14:paraId="176AC84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етодика тестирования без каких-либо знаний о внутренней работе приложения называется «черным ящиком». Тестер не обращает внимания на архитектуру системы и не имеет доступа к исходному коду. Как правило, при выполнении теста с «черным ящиком» тестер будет взаимодействовать с пользовательским интерфейсом системы, предоставляя входные данные и анализируя выходы, не зная, как и где обрабатываются входы.</w:t>
      </w:r>
    </w:p>
    <w:p w14:paraId="7691AD5F" w14:textId="77777777" w:rsidR="002045BE" w:rsidRPr="002045BE" w:rsidRDefault="002045BE" w:rsidP="002045BE">
      <w:pPr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люсы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:</w:t>
      </w:r>
    </w:p>
    <w:p w14:paraId="4DB506BF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Хорошо подходит и эффективен для больших сегментов кода;</w:t>
      </w:r>
    </w:p>
    <w:p w14:paraId="34D0B11E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еткое разделение перспективы пользователя с точки зрения разработчика с помощью явно определенных ролей;</w:t>
      </w:r>
    </w:p>
    <w:p w14:paraId="45279CAC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Кодовый доступ не требуется.</w:t>
      </w:r>
    </w:p>
    <w:p w14:paraId="1BB244FC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инусы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lack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ox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10D2A80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lastRenderedPageBreak/>
        <w:t>Ограниченное покрытие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2437C3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еэффективное тестирование, из-за того, что тестер только имеет ограниченные знания о приложении.</w:t>
      </w:r>
    </w:p>
    <w:p w14:paraId="357BDD5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белым ящиком:</w:t>
      </w:r>
    </w:p>
    <w:p w14:paraId="6BE7914C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оверка белого ящика — это подробное исследование внутренней логики и структуры кода. Тестирование с использованием белого ящика также называется тестированием стекла или открытым тестированием. Чтобы выполнить тестирование белого ящика в приложении, тестер должен знать внутреннюю работу кода.</w:t>
      </w:r>
    </w:p>
    <w:p w14:paraId="2DBDF504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ер должен заглянуть внутрь исходного кода и выяснить, какое устройство / блок кода ведет себя некорректно.</w:t>
      </w:r>
    </w:p>
    <w:p w14:paraId="6B6D5D3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белого ящика:</w:t>
      </w:r>
    </w:p>
    <w:p w14:paraId="5D9DDAC0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Это помогает в оптимизации кода;</w:t>
      </w:r>
    </w:p>
    <w:p w14:paraId="0BDDD497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тестер знает исходный код, становится очень легко узнать, какой тип данных может помочь в эффективном тестировании приложения;</w:t>
      </w:r>
    </w:p>
    <w:p w14:paraId="58315A5A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лагодаря знаниям тестера о коде, максимальный охват достигается при написании сценария.</w:t>
      </w:r>
    </w:p>
    <w:p w14:paraId="7864230E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белого ящика:</w:t>
      </w:r>
    </w:p>
    <w:p w14:paraId="34A1D3A9" w14:textId="77777777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 для тестирования белых ящиков требуется квалифицированный тестер, затраты увеличиваются;</w:t>
      </w:r>
    </w:p>
    <w:p w14:paraId="5B3E560E" w14:textId="1402B4B3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огда невозможно заглянуть в каждый уголок и угол, чтобы обнаружить скрытые ошибки, которые могут создавать проблемы, так как многие пути будут непроверенные.</w:t>
      </w:r>
    </w:p>
    <w:p w14:paraId="0178362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серым ящиком:</w:t>
      </w:r>
    </w:p>
    <w:p w14:paraId="7BC2FCB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естирование на серой коробке — это метод тестирования приложения с ограниченным знанием внутренней работы приложения. При тестировании </w:t>
      </w:r>
      <w:r w:rsidRPr="002045BE">
        <w:rPr>
          <w:color w:val="000000" w:themeColor="text1"/>
          <w:sz w:val="28"/>
          <w:szCs w:val="28"/>
        </w:rPr>
        <w:lastRenderedPageBreak/>
        <w:t>программного обеспечения фраза, чем больше вы знаете, тем лучше переносит массу при тестировании приложения.</w:t>
      </w:r>
    </w:p>
    <w:p w14:paraId="0265E44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воение домена системы всегда дает тестеру преимущество над кем-то с ограниченными знаниями домена. В отличие от тестирования черного ящика, где тестер тестирует только пользовательский интерфейс приложения; при тестировании в сером полете тестер имеет доступ к проектной документации и базе данных. Имея эти знания, тестер может подготовить лучшие тестовые данные и сценарии тестирования при составлении плана тестирования.</w:t>
      </w:r>
    </w:p>
    <w:p w14:paraId="19F4520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серого ящика:</w:t>
      </w:r>
    </w:p>
    <w:p w14:paraId="4CFC0AF9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едлагает комбинированные преимущества тестирования черного ящика и белого ящика, где это возможно;</w:t>
      </w:r>
    </w:p>
    <w:p w14:paraId="7C3DCBEB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 выполняется с точки зрения пользователя, а не дизайнера;</w:t>
      </w:r>
    </w:p>
    <w:p w14:paraId="69C4F1ED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щики серого ящика не полагаются на исходный код; вместо этого они полагаются на определение интерфейса и функциональные спецификации.</w:t>
      </w:r>
    </w:p>
    <w:p w14:paraId="4381FF2B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серого ящика:</w:t>
      </w:r>
    </w:p>
    <w:p w14:paraId="6D26E7F0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доступ к исходному коду недоступен, возможность пройти через код и зону тестирования ограничена;</w:t>
      </w:r>
    </w:p>
    <w:p w14:paraId="089CE1CB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ы могут быть излишними, если разработчик программного обеспечения уже выполнил тестовый пример.</w:t>
      </w:r>
    </w:p>
    <w:p w14:paraId="058EE91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осле разбора нескольких способов тестирования. В конечном итоге было выбрано тестирование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. Так как он очень быстро позволяет найти ошибки в отличии от белого ящика, а также тестирование происходит с позиции пользователя.</w:t>
      </w:r>
    </w:p>
    <w:p w14:paraId="5691B22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данном тестировании использовались такие методы как:</w:t>
      </w:r>
    </w:p>
    <w:p w14:paraId="2E6BAFD3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Beta-тестирование;</w:t>
      </w:r>
    </w:p>
    <w:p w14:paraId="7444F396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егрессионное тестирование;</w:t>
      </w:r>
    </w:p>
    <w:p w14:paraId="1441BBB4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тресс тестирование.</w:t>
      </w:r>
    </w:p>
    <w:p w14:paraId="38CAA5C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Результатом теста по </w:t>
      </w:r>
      <w:r w:rsidRPr="002045BE">
        <w:rPr>
          <w:color w:val="000000" w:themeColor="text1"/>
          <w:sz w:val="28"/>
          <w:szCs w:val="28"/>
          <w:lang w:val="en-AU"/>
        </w:rPr>
        <w:t>Beta</w:t>
      </w:r>
      <w:r w:rsidRPr="002045BE">
        <w:rPr>
          <w:color w:val="000000" w:themeColor="text1"/>
          <w:sz w:val="28"/>
          <w:szCs w:val="28"/>
        </w:rPr>
        <w:t>-тестированию программа была полностью проверена на наличие багов в ПО. В конце тестирования они были полностью устранены.</w:t>
      </w:r>
    </w:p>
    <w:p w14:paraId="5145D440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 результатам Регрессивного тестирования было выполнено полное тестирование нового кода, а также исправление ошибок в новом коде.</w:t>
      </w:r>
    </w:p>
    <w:p w14:paraId="7EEC6DBE" w14:textId="77777777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Последнее что было выполнено это стресс тестирование. Было выполнено тестирование быстрой загрузки данных в выпадающие списки, а также таблицы.</w:t>
      </w:r>
    </w:p>
    <w:p w14:paraId="7D62326F" w14:textId="77777777" w:rsidR="002045BE" w:rsidRPr="002045BE" w:rsidRDefault="002045BE" w:rsidP="002045BE">
      <w:pPr>
        <w:rPr>
          <w:color w:val="000000" w:themeColor="text1"/>
        </w:rPr>
      </w:pPr>
    </w:p>
    <w:p w14:paraId="5658B348" w14:textId="46DAFF2F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8" w:name="_Toc125531017"/>
      <w:bookmarkStart w:id="39" w:name="_Toc12753057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Отладка ПО</w:t>
      </w:r>
      <w:bookmarkEnd w:id="38"/>
      <w:bookmarkEnd w:id="39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336B68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— этап разработки компьютерной программы, на котором обнаруживают, локализуют и устраняют ошибки.</w:t>
      </w:r>
    </w:p>
    <w:p w14:paraId="0505F63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Сперва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>делаем отладку окна авторизации.</w:t>
      </w:r>
    </w:p>
    <w:p w14:paraId="50C3A89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воде данных несуществующего пользователя. Когда это происходит программа экстренно завершает работу. Для решения это проблемы был использован </w:t>
      </w:r>
      <w:r w:rsidRPr="002045BE">
        <w:rPr>
          <w:color w:val="000000" w:themeColor="text1"/>
          <w:sz w:val="28"/>
          <w:szCs w:val="28"/>
          <w:lang w:val="en-US"/>
        </w:rPr>
        <w:t>Try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  <w:lang w:val="en-US"/>
        </w:rPr>
        <w:t>catch</w:t>
      </w:r>
      <w:r w:rsidRPr="002045BE">
        <w:rPr>
          <w:color w:val="000000" w:themeColor="text1"/>
          <w:sz w:val="28"/>
          <w:szCs w:val="28"/>
        </w:rPr>
        <w:t>.</w:t>
      </w:r>
    </w:p>
    <w:p w14:paraId="7D28B34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1D728AA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4E3D02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{</w:t>
      </w:r>
    </w:p>
    <w:p w14:paraId="158C4132" w14:textId="77777777" w:rsidR="002045BE" w:rsidRPr="0036764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</w:t>
      </w:r>
      <w:r w:rsidRPr="002045BE">
        <w:rPr>
          <w:color w:val="000000" w:themeColor="text1"/>
          <w:lang w:val="en-US"/>
        </w:rPr>
        <w:t>var</w:t>
      </w:r>
      <w:r w:rsidRPr="0036764E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userData</w:t>
      </w:r>
      <w:proofErr w:type="spellEnd"/>
      <w:r w:rsidRPr="0036764E">
        <w:rPr>
          <w:color w:val="000000" w:themeColor="text1"/>
        </w:rPr>
        <w:t xml:space="preserve"> = </w:t>
      </w:r>
      <w:proofErr w:type="spellStart"/>
      <w:proofErr w:type="gramStart"/>
      <w:r w:rsidRPr="002045BE">
        <w:rPr>
          <w:color w:val="000000" w:themeColor="text1"/>
          <w:lang w:val="en-US"/>
        </w:rPr>
        <w:t>db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proofErr w:type="gramEnd"/>
      <w:r w:rsidRPr="0036764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36764E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36764E">
        <w:rPr>
          <w:color w:val="000000" w:themeColor="text1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36764E">
        <w:rPr>
          <w:color w:val="000000" w:themeColor="text1"/>
        </w:rPr>
        <w:t>);</w:t>
      </w:r>
    </w:p>
    <w:p w14:paraId="40ADDCE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36764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id = userData.id;</w:t>
      </w:r>
    </w:p>
    <w:p w14:paraId="68FF62A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asswordBox.Password != userData.password)</w:t>
      </w:r>
    </w:p>
    <w:p w14:paraId="287976D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6D1EB5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ystem.Windows.MessageBox.Show("Неправильный пароль", "Ошибка", (MessageBoxButton)MessageBoxButtons.OK, (MessageBoxImage)MessageBoxIcon.Error);</w:t>
      </w:r>
    </w:p>
    <w:p w14:paraId="4E3DD6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return;</w:t>
      </w:r>
    </w:p>
    <w:p w14:paraId="35625B0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94C139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Window window = null;</w:t>
      </w:r>
    </w:p>
    <w:p w14:paraId="169914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witch (userData.id_job_title)</w:t>
      </w:r>
    </w:p>
    <w:p w14:paraId="09AAA72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DB5D1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1:</w:t>
      </w:r>
    </w:p>
    <w:p w14:paraId="648EC74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System.Windows.MessageBox.Show("Ваш аккаунт не актевиравн, обратитесь к админестратору", "Ошибка", (MessageBoxButton)MessageBoxButtons.OK, (MessageBoxImage)MessageBoxIcon.Error);</w:t>
      </w:r>
    </w:p>
    <w:p w14:paraId="547F776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eturn;</w:t>
      </w:r>
    </w:p>
    <w:p w14:paraId="3914CCB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2:</w:t>
      </w:r>
    </w:p>
    <w:p w14:paraId="6DFE4C9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BDEntitiesWindow();</w:t>
      </w:r>
    </w:p>
    <w:p w14:paraId="4FCD1AF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0A9054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3:</w:t>
      </w:r>
    </w:p>
    <w:p w14:paraId="5E185C6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ShopTableWindow();</w:t>
      </w:r>
    </w:p>
    <w:p w14:paraId="679D98A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break;</w:t>
      </w:r>
    </w:p>
    <w:p w14:paraId="23F5680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4:</w:t>
      </w:r>
    </w:p>
    <w:p w14:paraId="18A595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OrdersWindow(id);</w:t>
      </w:r>
    </w:p>
    <w:p w14:paraId="2363A86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414178A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5:</w:t>
      </w:r>
    </w:p>
    <w:p w14:paraId="07BD64D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DirectorWindow();</w:t>
      </w:r>
    </w:p>
    <w:p w14:paraId="07D2A0B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366B613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507C8C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classStandartMethods.ChangeWindow(window, (Window)this);</w:t>
      </w:r>
    </w:p>
    <w:p w14:paraId="5519E84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}</w:t>
      </w:r>
    </w:p>
    <w:p w14:paraId="5DF1788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catch</w:t>
      </w:r>
    </w:p>
    <w:p w14:paraId="13AAF4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{</w:t>
      </w:r>
    </w:p>
    <w:p w14:paraId="207A15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System.Windows.MessageBox.Show("Не верные данные", "Ошибка", (MessageBoxButton)MessageBoxButtons.OK, (MessageBoxImage)MessageBoxIcon.Error);</w:t>
      </w:r>
    </w:p>
    <w:p w14:paraId="06A9CBF9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}</w:t>
      </w:r>
    </w:p>
    <w:p w14:paraId="3B02D31E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ходе. Программа может сообщить что пароль введён не верно даже если это не так. Ошибка связанна с тем, что данные пароля берутся из панели со скрытым паролем. Для решения ошибки надо в момент входа проверять активность функции. </w:t>
      </w:r>
    </w:p>
    <w:p w14:paraId="766A008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Исправленный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BA465E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if (showPaswordIsTrue)</w:t>
      </w:r>
    </w:p>
    <w:p w14:paraId="4CE66E2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Box.Password = ShowPasswordBox.Text;</w:t>
      </w:r>
    </w:p>
    <w:p w14:paraId="3F1C346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окна регистрации.</w:t>
      </w:r>
    </w:p>
    <w:p w14:paraId="3812CDF3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 при написании логина. Программа не запрещает написать логин, который уже есть. Для исправления этой ошибки, перед созданием пользователя был добавлен код который сверял логин с уже имеющимися, и в случаи совпадения прекращал операцию создания пользователя.</w:t>
      </w:r>
    </w:p>
    <w:p w14:paraId="4473B32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25ACAAC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6C202B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2943B238" w14:textId="77777777" w:rsidR="002045BE" w:rsidRPr="0036764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var</w:t>
      </w:r>
      <w:r w:rsidRPr="0036764E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loginCheck</w:t>
      </w:r>
      <w:proofErr w:type="spellEnd"/>
      <w:r w:rsidRPr="0036764E">
        <w:rPr>
          <w:color w:val="000000" w:themeColor="text1"/>
        </w:rPr>
        <w:t xml:space="preserve"> = </w:t>
      </w:r>
      <w:proofErr w:type="spellStart"/>
      <w:proofErr w:type="gramStart"/>
      <w:r w:rsidRPr="002045BE">
        <w:rPr>
          <w:color w:val="000000" w:themeColor="text1"/>
          <w:lang w:val="en-US"/>
        </w:rPr>
        <w:t>db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proofErr w:type="gramEnd"/>
      <w:r w:rsidRPr="0036764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36764E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36764E">
        <w:rPr>
          <w:color w:val="000000" w:themeColor="text1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36764E">
        <w:rPr>
          <w:color w:val="000000" w:themeColor="text1"/>
        </w:rPr>
        <w:t>);</w:t>
      </w:r>
    </w:p>
    <w:p w14:paraId="2518E231" w14:textId="77777777" w:rsidR="002045BE" w:rsidRPr="0036764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36764E">
        <w:rPr>
          <w:color w:val="000000" w:themeColor="text1"/>
        </w:rPr>
        <w:t xml:space="preserve">                    </w:t>
      </w:r>
      <w:proofErr w:type="gramStart"/>
      <w:r w:rsidRPr="002045BE">
        <w:rPr>
          <w:color w:val="000000" w:themeColor="text1"/>
          <w:lang w:val="en-US"/>
        </w:rPr>
        <w:t>System</w:t>
      </w:r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Windows</w:t>
      </w:r>
      <w:r w:rsidRPr="0036764E">
        <w:rPr>
          <w:color w:val="000000" w:themeColor="text1"/>
        </w:rPr>
        <w:t>.</w:t>
      </w:r>
      <w:proofErr w:type="spellStart"/>
      <w:r w:rsidRPr="002045BE">
        <w:rPr>
          <w:color w:val="000000" w:themeColor="text1"/>
          <w:lang w:val="en-US"/>
        </w:rPr>
        <w:t>MessageBox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how</w:t>
      </w:r>
      <w:proofErr w:type="gramEnd"/>
      <w:r w:rsidRPr="0036764E">
        <w:rPr>
          <w:color w:val="000000" w:themeColor="text1"/>
        </w:rPr>
        <w:t>("</w:t>
      </w:r>
      <w:r w:rsidRPr="002045BE">
        <w:rPr>
          <w:color w:val="000000" w:themeColor="text1"/>
        </w:rPr>
        <w:t>Логин</w:t>
      </w:r>
      <w:r w:rsidRPr="0036764E">
        <w:rPr>
          <w:color w:val="000000" w:themeColor="text1"/>
        </w:rPr>
        <w:t xml:space="preserve"> </w:t>
      </w:r>
      <w:r w:rsidRPr="002045BE">
        <w:rPr>
          <w:color w:val="000000" w:themeColor="text1"/>
        </w:rPr>
        <w:t>занят</w:t>
      </w:r>
      <w:r w:rsidRPr="0036764E">
        <w:rPr>
          <w:color w:val="000000" w:themeColor="text1"/>
        </w:rPr>
        <w:t>", "</w:t>
      </w:r>
      <w:r w:rsidRPr="002045BE">
        <w:rPr>
          <w:color w:val="000000" w:themeColor="text1"/>
        </w:rPr>
        <w:t>Ошибка</w:t>
      </w:r>
      <w:r w:rsidRPr="0036764E">
        <w:rPr>
          <w:color w:val="000000" w:themeColor="text1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36764E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36764E">
        <w:rPr>
          <w:color w:val="000000" w:themeColor="text1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36764E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Icon</w:t>
      </w:r>
      <w:proofErr w:type="spellEnd"/>
      <w:r w:rsidRPr="0036764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Error</w:t>
      </w:r>
      <w:r w:rsidRPr="0036764E">
        <w:rPr>
          <w:color w:val="000000" w:themeColor="text1"/>
        </w:rPr>
        <w:t>);</w:t>
      </w:r>
    </w:p>
    <w:p w14:paraId="46AA2F1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36764E">
        <w:rPr>
          <w:color w:val="000000" w:themeColor="text1"/>
        </w:rPr>
        <w:t xml:space="preserve">                </w:t>
      </w:r>
      <w:r w:rsidRPr="002045BE">
        <w:rPr>
          <w:color w:val="000000" w:themeColor="text1"/>
          <w:lang w:val="en-US"/>
        </w:rPr>
        <w:t>}</w:t>
      </w:r>
    </w:p>
    <w:p w14:paraId="09DD758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0FF26C4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23178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Users.Add(new Users</w:t>
      </w:r>
    </w:p>
    <w:p w14:paraId="1EEA840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5D6D87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Login = textBoxLogin.Text,</w:t>
      </w:r>
    </w:p>
    <w:p w14:paraId="3E3BB0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 = passwordBox.Password,</w:t>
      </w:r>
    </w:p>
    <w:p w14:paraId="12EBA2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gender = gender,</w:t>
      </w:r>
    </w:p>
    <w:p w14:paraId="74B8B5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surname = textBoxSurname.Text,</w:t>
      </w:r>
    </w:p>
    <w:p w14:paraId="6D1B529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ame = textBoxName.Text,</w:t>
      </w:r>
    </w:p>
    <w:p w14:paraId="4C3D85D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ail = textBoxMail.Text,</w:t>
      </w:r>
    </w:p>
    <w:p w14:paraId="6F44481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role = 4,</w:t>
      </w:r>
    </w:p>
    <w:p w14:paraId="298F9DE3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ate_of_birth = dateTime,</w:t>
      </w:r>
    </w:p>
    <w:p w14:paraId="05A8D2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hone_number = TextBoxPhoneNumber.Text,</w:t>
      </w:r>
    </w:p>
    <w:p w14:paraId="388E11B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job_title = 1</w:t>
      </w:r>
    </w:p>
    <w:p w14:paraId="3D4B462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0BCFB6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3A9A9A9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System.Windows.MessageBox.Show("Регистрация прошла успешна. </w:t>
      </w:r>
      <w:r w:rsidRPr="002045BE">
        <w:rPr>
          <w:color w:val="000000" w:themeColor="text1"/>
        </w:rPr>
        <w:t>Теперь обратитесь к админестратору для активации аккаунта", "Завершение опрерации", (</w:t>
      </w:r>
      <w:r w:rsidRPr="002045BE">
        <w:rPr>
          <w:color w:val="000000" w:themeColor="text1"/>
          <w:lang w:val="en-US"/>
        </w:rPr>
        <w:t>MessageBoxButton</w:t>
      </w:r>
      <w:r w:rsidRPr="002045BE">
        <w:rPr>
          <w:color w:val="000000" w:themeColor="text1"/>
        </w:rPr>
        <w:t>)</w:t>
      </w:r>
      <w:r w:rsidRPr="002045BE">
        <w:rPr>
          <w:color w:val="000000" w:themeColor="text1"/>
          <w:lang w:val="en-US"/>
        </w:rPr>
        <w:t>MessageBoxButtons</w:t>
      </w:r>
      <w:r w:rsidRPr="002045B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2045BE">
        <w:rPr>
          <w:color w:val="000000" w:themeColor="text1"/>
        </w:rPr>
        <w:t>);</w:t>
      </w:r>
    </w:p>
    <w:p w14:paraId="582926C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ButtonBack</w:t>
      </w:r>
      <w:r w:rsidRPr="002045BE">
        <w:rPr>
          <w:color w:val="000000" w:themeColor="text1"/>
        </w:rPr>
        <w:t>_</w:t>
      </w:r>
      <w:r w:rsidRPr="002045BE">
        <w:rPr>
          <w:color w:val="000000" w:themeColor="text1"/>
          <w:lang w:val="en-US"/>
        </w:rPr>
        <w:t>Click</w:t>
      </w:r>
      <w:r w:rsidRPr="002045B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 xml:space="preserve">, 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>);</w:t>
      </w:r>
    </w:p>
    <w:p w14:paraId="3DC1D2FF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4FC862A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. Программа не запрещает создавать слишком простой пароль, который не будет безопасным. Для исправления была добавлена функция, которая проверяет пароль на сложность.</w:t>
      </w:r>
    </w:p>
    <w:p w14:paraId="557D1DE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3BF0BEB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PassworHards(string passwor)</w:t>
      </w:r>
    </w:p>
    <w:p w14:paraId="1DD276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E08F58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asswor.Length &lt; 7)</w:t>
      </w:r>
    </w:p>
    <w:p w14:paraId="28BFCCC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11ECE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слишком короткий", "Ошибка", (MessageBoxButton)MessageBoxButtons.OK, (MessageBoxImage)MessageBoxIcon.Error);</w:t>
      </w:r>
    </w:p>
    <w:p w14:paraId="75F7E0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415A731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5FF021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Digit(ch)))</w:t>
      </w:r>
    </w:p>
    <w:p w14:paraId="62FF1A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FAA349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жать цифры", "Ошибка", (MessageBoxButton)MessageBoxButtons.OK, (MessageBoxImage)MessageBoxIcon.Error);</w:t>
      </w:r>
    </w:p>
    <w:p w14:paraId="6FAF71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38B51CE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721A41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Letter(ch)))</w:t>
      </w:r>
    </w:p>
    <w:p w14:paraId="00A154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83007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ржать буквы", "Ошибка", (MessageBoxButton)MessageBoxButtons.OK, (MessageBoxImage)MessageBoxIcon.Error);</w:t>
      </w:r>
    </w:p>
    <w:p w14:paraId="75930A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2508A28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5750170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return false;</w:t>
      </w:r>
    </w:p>
    <w:p w14:paraId="3690E07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6EFFABB6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найден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ошибка</w:t>
      </w:r>
      <w:r w:rsidRPr="00570A84">
        <w:rPr>
          <w:color w:val="000000" w:themeColor="text1"/>
          <w:sz w:val="28"/>
          <w:szCs w:val="28"/>
          <w:lang w:val="en-US"/>
        </w:rPr>
        <w:t xml:space="preserve">. </w:t>
      </w:r>
      <w:r w:rsidRPr="002045BE">
        <w:rPr>
          <w:color w:val="000000" w:themeColor="text1"/>
          <w:sz w:val="28"/>
          <w:szCs w:val="28"/>
        </w:rPr>
        <w:t xml:space="preserve">Программа не проверяет заполнилось всех строк из-за чего можно оставить пустые строки и при попытке зарегистрироваться </w:t>
      </w:r>
      <w:r w:rsidRPr="002045BE">
        <w:rPr>
          <w:color w:val="000000" w:themeColor="text1"/>
          <w:sz w:val="28"/>
          <w:szCs w:val="28"/>
        </w:rPr>
        <w:lastRenderedPageBreak/>
        <w:t>программа сломается. Для решения этой проблемы нужно проверять поля на заполнилось через отдельную функцию.</w:t>
      </w:r>
    </w:p>
    <w:p w14:paraId="616B62B2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FB630F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ChackTextBox()</w:t>
      </w:r>
    </w:p>
    <w:p w14:paraId="3B822A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0B954F4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bool DataAreEmpty = false;</w:t>
      </w:r>
    </w:p>
    <w:p w14:paraId="7A0E52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(System.Windows.Controls.TextBox textBox in allTextBoxArray)</w:t>
      </w:r>
    </w:p>
    <w:p w14:paraId="127EA7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FFEE85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textBox.Text == "")</w:t>
      </w:r>
    </w:p>
    <w:p w14:paraId="1123B57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F431C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extBox.BorderBrush = Brushes.Red;</w:t>
      </w:r>
    </w:p>
    <w:p w14:paraId="302659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DataAreEmpty</w:t>
      </w:r>
      <w:r w:rsidRPr="002045BE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true</w:t>
      </w:r>
      <w:r w:rsidRPr="002045BE">
        <w:rPr>
          <w:color w:val="000000" w:themeColor="text1"/>
        </w:rPr>
        <w:t>;</w:t>
      </w:r>
    </w:p>
    <w:p w14:paraId="4A47B57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3C099E9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581643E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</w:t>
      </w:r>
      <w:r w:rsidRPr="002045BE">
        <w:rPr>
          <w:color w:val="000000" w:themeColor="text1"/>
          <w:lang w:val="en-US"/>
        </w:rPr>
        <w:t>return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DataAreEmpty</w:t>
      </w:r>
      <w:r w:rsidRPr="002045BE">
        <w:rPr>
          <w:color w:val="000000" w:themeColor="text1"/>
        </w:rPr>
        <w:t>;</w:t>
      </w:r>
    </w:p>
    <w:p w14:paraId="6937B31B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5A7C84D7" w14:textId="760112FB" w:rsidR="002045BE" w:rsidRPr="002045BE" w:rsidRDefault="002045BE" w:rsidP="002045BE">
      <w:pPr>
        <w:rPr>
          <w:color w:val="000000" w:themeColor="text1"/>
        </w:rPr>
      </w:pPr>
    </w:p>
    <w:p w14:paraId="45C1585F" w14:textId="256814F2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0019E304" w14:textId="77777777" w:rsidR="002045BE" w:rsidRPr="002045BE" w:rsidRDefault="002045BE" w:rsidP="002045BE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0" w:name="_Toc67315587"/>
      <w:bookmarkStart w:id="41" w:name="_Toc12859936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40"/>
      <w:bookmarkEnd w:id="41"/>
    </w:p>
    <w:p w14:paraId="7C26C772" w14:textId="0B840539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ходе разработки ПО учета продажи элетроаккумуляторов была получена полностью рабочая программа.</w:t>
      </w:r>
    </w:p>
    <w:p w14:paraId="76BE6D0E" w14:textId="72056DB1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результате выполнения курсового проекта было разработано ПО учета продажи элетроаккумуляторов, также выполнены все поставленные задачи, а именно:</w:t>
      </w:r>
    </w:p>
    <w:p w14:paraId="026A975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4E3BC130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656F223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73803EF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Use-case диаграммы;</w:t>
      </w:r>
    </w:p>
    <w:p w14:paraId="19FB8EC7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62A11912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594BAAE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46E7E77C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49A86726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</w:p>
    <w:p w14:paraId="5C89F43F" w14:textId="2DFF2D82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</w:rPr>
        <w:t xml:space="preserve">Реализация ПО была осуществлена при помощи технологии </w:t>
      </w:r>
      <w:r w:rsidRPr="002045BE">
        <w:rPr>
          <w:color w:val="000000" w:themeColor="text1"/>
          <w:sz w:val="28"/>
          <w:lang w:val="en-US"/>
        </w:rPr>
        <w:t>WF</w:t>
      </w:r>
      <w:r w:rsidRPr="002045BE">
        <w:rPr>
          <w:color w:val="000000" w:themeColor="text1"/>
          <w:sz w:val="28"/>
        </w:rPr>
        <w:t xml:space="preserve"> с использованием языковых средств программирования С#. 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В качестве среды разработки была использована среда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Microsoft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 Visual Studio 2022. Разработка базы данных выполнялась в СУБД M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>S</w:t>
      </w:r>
      <w:r w:rsidRPr="002045BE">
        <w:rPr>
          <w:rFonts w:eastAsiaTheme="majorEastAsia"/>
          <w:color w:val="000000" w:themeColor="text1"/>
          <w:sz w:val="28"/>
          <w:szCs w:val="28"/>
        </w:rPr>
        <w:t>SQL версия 19.0.1.</w:t>
      </w:r>
    </w:p>
    <w:p w14:paraId="336BEDC1" w14:textId="77777777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Таким образом цель курсового проекта была полностью достигнута и в соответствии с ней было полностью продемонстрированно рабочее программное обеспечение.</w:t>
      </w:r>
    </w:p>
    <w:p w14:paraId="4E8CC8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br w:type="page"/>
      </w:r>
    </w:p>
    <w:p w14:paraId="0A04EE56" w14:textId="77777777" w:rsidR="002045BE" w:rsidRPr="002045BE" w:rsidRDefault="002045BE" w:rsidP="002045BE">
      <w:pPr>
        <w:pStyle w:val="10"/>
        <w:tabs>
          <w:tab w:val="left" w:pos="4678"/>
        </w:tabs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2" w:name="_Toc67315588"/>
      <w:bookmarkStart w:id="43" w:name="_Toc1285993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УЕМЫХ ИСТОЧНИКОВ</w:t>
      </w:r>
      <w:bookmarkEnd w:id="42"/>
      <w:bookmarkEnd w:id="43"/>
    </w:p>
    <w:p w14:paraId="7A382298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43.0.11-2014 - БАЗЫ ДАННЫХ В ТЕХНИЧЕСКОЙ ДЕЯТЕЛЬНОСТИ - 2014</w:t>
      </w:r>
    </w:p>
    <w:p w14:paraId="56941AC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1904-2002 - ОБЩИЕ ТРЕБОВАНИЯ К РАЗРАБОТКЕ И ДОКУМИНТИРОВАНИЮ – 2003</w:t>
      </w:r>
    </w:p>
    <w:p w14:paraId="0AD3299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7193-2016 - ПРОЦЕССЫ ЖИЗНЕННОГО ЦИКЛА СИСТЕМ - 2017</w:t>
      </w:r>
    </w:p>
    <w:p w14:paraId="61EE762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ниденко Ирина Геннадиевна Технология разработки программного обеспечения - 978-5-534-05047-9 2021</w:t>
      </w:r>
    </w:p>
    <w:p w14:paraId="14373473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эмпбелл Лейн, Мейджорс Черити Базы данных. Инжиниринг надежности – Питер 2020</w:t>
      </w:r>
    </w:p>
    <w:p w14:paraId="24E3CC7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уманов В. SQL для хранения, обработки и анализа данных – Салон-Пресс 2021</w:t>
      </w:r>
    </w:p>
    <w:p w14:paraId="5226A20E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двард Сьорье, Проектирование и реализация систем управления базами данных, 2020 – 461 с.</w:t>
      </w:r>
    </w:p>
    <w:p w14:paraId="2F23C3D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B-engines [Электронный ресурс] – Режим доступа: https://dbengines.com/en/ranking</w:t>
      </w:r>
    </w:p>
    <w:p w14:paraId="0A1DA16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MyFirstComp [Электронный ресурс] – Режим доступа: https://myfirstcomp.ru/operation_systems/windows-10-minusy-i-plyusy-operacionnoj-sistemy/</w:t>
      </w:r>
    </w:p>
    <w:p w14:paraId="2DC65F3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udbooks [Электронный ресурс] – Режим доступа:  https://studbooks.net/2256941/informatika/infologicheskaya_model_dannyh</w:t>
      </w:r>
    </w:p>
    <w:p w14:paraId="2E3E7BB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ystems education [Электронный ресурс] – Режим доступа: https://systems.education/use-case</w:t>
      </w:r>
    </w:p>
    <w:p w14:paraId="2E1C2B8A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proger [Электронный ресурс] – Режим доступа  https://tproger.ru/articles/software-development-life-cycle/</w:t>
      </w:r>
    </w:p>
    <w:p w14:paraId="09BF18BD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rach.pro [Электронный ресурс] – Режим доступа: https://drach.pro/blog/hi-tech/item/145-db-comparison</w:t>
      </w:r>
    </w:p>
    <w:p w14:paraId="0324C8B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habr [Электронный ресурс] – Режим доступа: https://habr.com/ru/company/edison/blog/269789/</w:t>
      </w:r>
    </w:p>
    <w:p w14:paraId="35346427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abr [Электронный ресурс] – Режим доступа: https://habr.com/ru/post/111674/</w:t>
      </w:r>
    </w:p>
    <w:p w14:paraId="35F2FFF1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lumpics [Электронный ресурс] – Режим доступа: https://lumpics.ru/pros-and-cons-of-mac-os/</w:t>
      </w:r>
    </w:p>
    <w:p w14:paraId="46518DE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avesli [Электронный ресурс] – Режим доступа: https://ravesli.com/sravnenie-linux-i-windows-v-chem-raznitsa-i-chto-luchshe/</w:t>
      </w:r>
    </w:p>
    <w:p w14:paraId="41BCB599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counter [Электронный ресурс] – Режим доступа  https://gs.statcounter.com/windows-version-market-share/desktop/russian-federation</w:t>
      </w:r>
    </w:p>
    <w:p w14:paraId="7F8F85A5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rends [Электронный ресурс] – Режим доступа: https://trends.rbc.ru/trends/education/601c1a6b9a79472c4806230a</w:t>
      </w:r>
    </w:p>
    <w:p w14:paraId="4CEE30D5" w14:textId="4683E705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</w:rPr>
        <w:br w:type="page"/>
      </w:r>
    </w:p>
    <w:p w14:paraId="23E2A6E0" w14:textId="77777777" w:rsidR="00BC3320" w:rsidRPr="002045BE" w:rsidRDefault="00BC3320" w:rsidP="002045BE">
      <w:pPr>
        <w:pStyle w:val="10"/>
        <w:spacing w:before="0"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4" w:name="_Toc125531018"/>
      <w:bookmarkStart w:id="45" w:name="_Toc12753057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1</w:t>
      </w:r>
      <w:bookmarkEnd w:id="44"/>
      <w:bookmarkEnd w:id="45"/>
    </w:p>
    <w:p w14:paraId="4928B16C" w14:textId="77777777" w:rsidR="00BC3320" w:rsidRPr="002045BE" w:rsidRDefault="00BC3320" w:rsidP="002045BE">
      <w:pPr>
        <w:jc w:val="right"/>
        <w:rPr>
          <w:b/>
          <w:color w:val="000000" w:themeColor="text1"/>
          <w:sz w:val="32"/>
        </w:rPr>
      </w:pPr>
      <w:bookmarkStart w:id="46" w:name="_Toc125531019"/>
      <w:bookmarkStart w:id="47" w:name="_Toc127530578"/>
      <w:r w:rsidRPr="002045BE">
        <w:rPr>
          <w:b/>
          <w:color w:val="000000" w:themeColor="text1"/>
          <w:sz w:val="32"/>
        </w:rPr>
        <w:t>Листинг программного продукта</w:t>
      </w:r>
      <w:bookmarkEnd w:id="46"/>
      <w:bookmarkEnd w:id="47"/>
    </w:p>
    <w:p w14:paraId="63A25C9F" w14:textId="77777777" w:rsidR="002045BE" w:rsidRPr="002045BE" w:rsidRDefault="002045BE" w:rsidP="002045BE">
      <w:pPr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Функция </w:t>
      </w:r>
      <w:r w:rsidRPr="002045BE">
        <w:rPr>
          <w:color w:val="000000" w:themeColor="text1"/>
          <w:sz w:val="28"/>
          <w:szCs w:val="28"/>
          <w:lang w:val="en-AU"/>
        </w:rPr>
        <w:t>Load</w:t>
      </w:r>
      <w:r w:rsidRPr="002045BE">
        <w:rPr>
          <w:color w:val="000000" w:themeColor="text1"/>
          <w:sz w:val="28"/>
          <w:szCs w:val="28"/>
        </w:rPr>
        <w:t xml:space="preserve"> – генерирует автоматически поля ввода и выпадающие списки.</w:t>
      </w:r>
    </w:p>
    <w:p w14:paraId="66C821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Load(string Value)</w:t>
      </w:r>
    </w:p>
    <w:p w14:paraId="26B02D6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4FCB89A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olums.Clear();</w:t>
      </w:r>
    </w:p>
    <w:p w14:paraId="4E6C004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2053FB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oadContainer.Children.Clear();</w:t>
      </w:r>
    </w:p>
    <w:p w14:paraId="50D369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T = ClassLogic.LoadData("SELECT * FROM " + Value);</w:t>
      </w:r>
    </w:p>
    <w:p w14:paraId="5971380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Value == "workers")</w:t>
      </w:r>
    </w:p>
    <w:p w14:paraId="677FB3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290A5DA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DataRow item in DT.Rows)</w:t>
      </w:r>
    </w:p>
    <w:p w14:paraId="0DB7BD5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tem["Password"] = DEncrypt.Decrypt(item["Password"].ToString());</w:t>
      </w:r>
    </w:p>
    <w:p w14:paraId="5CE86FA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C0F3A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.DataContext = DT;</w:t>
      </w:r>
    </w:p>
    <w:p w14:paraId="4F5620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Column item in DT.Columns)</w:t>
      </w:r>
    </w:p>
    <w:p w14:paraId="3637F09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1B169C9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ColumnName.ToString().Contains("Combo"))</w:t>
      </w:r>
    </w:p>
    <w:p w14:paraId="4D811E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D8A33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69EDEF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80DF3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7A3559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6BC2463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Box Combo = new ComboBox();</w:t>
      </w:r>
    </w:p>
    <w:p w14:paraId="170C8F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Name = item.ColumnName + "Combo";</w:t>
      </w:r>
    </w:p>
    <w:p w14:paraId="57F7C9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orizontalAlignment = HorizontalAlignment.Left;</w:t>
      </w:r>
    </w:p>
    <w:p w14:paraId="5801F5F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Width = 200;</w:t>
      </w:r>
    </w:p>
    <w:p w14:paraId="5E464D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eight = 25;</w:t>
      </w:r>
    </w:p>
    <w:p w14:paraId="4A2218C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Coll = ClassLogic.LoadCombo("SELECT REFERENCED_TABLE_NAME FROM INFORMATION_SCHEMA.KEY_COLUMN_USAGE WHERE REFERENCED_TABLE_SCHEMA = '" + ClassLogic.Conn.Database + "' AND TABLE_NAME = '" + Value + "' AND COLUMN_NAME = '" + item.ColumnName.ToString() + "';", 0, "");</w:t>
      </w:r>
    </w:p>
    <w:p w14:paraId="191DED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GetColumns = ClassLogic.LoadCombo("SELECT DISTINCT COLUMN_Name FROM INFORMATION_SCHEMA.COLUMNS WHERE TABLE_NAME = N'" + Coll[0] + "'", 0, "");</w:t>
      </w:r>
    </w:p>
    <w:p w14:paraId="2C23915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ry</w:t>
      </w:r>
    </w:p>
    <w:p w14:paraId="6B8C39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7D8613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bool Check = false;</w:t>
      </w:r>
    </w:p>
    <w:p w14:paraId="1BA049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foreach (var itemt in Data.Columns)</w:t>
      </w:r>
    </w:p>
    <w:p w14:paraId="6F3EA7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19CBD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temt.Header.ToString() == "NumRouteCombo")</w:t>
      </w:r>
    </w:p>
    <w:p w14:paraId="052D0D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2C7BDE8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ItemsSource = ClassLogic.LoadCombo("SELECT DISTINCT " + Coll[0] + "." + GetColumns[0] + " FROM " + Value + " CROSS JOIN " + Coll[0], 0, "");</w:t>
      </w:r>
    </w:p>
    <w:p w14:paraId="271448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heck = true;</w:t>
      </w:r>
    </w:p>
    <w:p w14:paraId="502447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1ADD45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35C41B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Check != true)</w:t>
      </w:r>
    </w:p>
    <w:p w14:paraId="3F6AA4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793B116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    Combo.ItemsSource = ClassLogic.LoadCombo("SELECT DISTINCT " + Coll[0] + "." + GetColumns[0] + "," + Coll[0] + "." + GetColumns[1] + " FROM " + Value + " CROSS JOIN " + Coll[0], 1, "");</w:t>
      </w:r>
    </w:p>
    <w:p w14:paraId="6A167B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List&lt;string&gt; Tags = ClassLogic.LoadCombo("SELECT DISTINCT " + Coll[0] + "." + GetColumns[0] + "," + Coll[0] + "." + GetColumns[1] + " FROM " + Value + " CROSS JOIN " + Coll[0], 0, "");</w:t>
      </w:r>
    </w:p>
    <w:p w14:paraId="7B9FC3A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nt32.TryParse(Tags[0], out int Num) == true)</w:t>
      </w:r>
    </w:p>
    <w:p w14:paraId="3B2275C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Tag = Tags;</w:t>
      </w:r>
    </w:p>
    <w:p w14:paraId="340C1F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5028941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3FC5A7B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atch (Exception)</w:t>
      </w:r>
    </w:p>
    <w:p w14:paraId="1CC1141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362D928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mbo.ItemsSource = ClassLogic.LoadCombo("SELECT DISTINCT " + Coll[0] + "." + GetColumns[0] + " FROM " + Value + " CROSS JOIN " + Coll[0], 0, "");</w:t>
      </w:r>
    </w:p>
    <w:p w14:paraId="0D5BE1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8F6E5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Combo);</w:t>
      </w:r>
    </w:p>
    <w:p w14:paraId="52C157B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E4EE5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ToString().Contains("Password"))</w:t>
      </w:r>
    </w:p>
    <w:p w14:paraId="13D350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2CCBD1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2387E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C54BA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098E74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910B2A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wordBox Pass = new PasswordBox();</w:t>
      </w:r>
    </w:p>
    <w:p w14:paraId="50A33E4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Name = item.ColumnName + "TB";</w:t>
      </w:r>
    </w:p>
    <w:p w14:paraId="219858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orizontalAlignment = HorizontalAlignment.Left;</w:t>
      </w:r>
    </w:p>
    <w:p w14:paraId="6C8D96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Width = 200;</w:t>
      </w:r>
    </w:p>
    <w:p w14:paraId="0ED916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eight = 25;</w:t>
      </w:r>
    </w:p>
    <w:p w14:paraId="3943EF2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PasswordChar = '*';</w:t>
      </w:r>
    </w:p>
    <w:p w14:paraId="7E3983C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Pass);</w:t>
      </w:r>
    </w:p>
    <w:p w14:paraId="7F814B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1E3572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Contains("Date"))</w:t>
      </w:r>
    </w:p>
    <w:p w14:paraId="0384BC7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163FDB5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ACE10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3E4DFA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5099E1D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A797DCC" w14:textId="171B2516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Xceed.WF.Toolkit.DateTimePicker Date = new Xceed.WF.Toolkit.DateTimePicker();</w:t>
      </w:r>
    </w:p>
    <w:p w14:paraId="61DBD7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Name = item.ColumnName + "TB";</w:t>
      </w:r>
    </w:p>
    <w:p w14:paraId="49ECBB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orizontalAlignment = HorizontalAlignment.Left;</w:t>
      </w:r>
    </w:p>
    <w:p w14:paraId="19DA0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Width = 200;</w:t>
      </w:r>
    </w:p>
    <w:p w14:paraId="5CDA83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eight = 25;</w:t>
      </w:r>
    </w:p>
    <w:p w14:paraId="45F9375E" w14:textId="1CC4F69A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 = Xceed.WF.Toolkit.DateTimeFormat.Custom;</w:t>
      </w:r>
    </w:p>
    <w:p w14:paraId="04CDF6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String = "dd.MM.yyyy hh:mm:ss";</w:t>
      </w:r>
    </w:p>
    <w:p w14:paraId="6C7A498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Date);</w:t>
      </w:r>
    </w:p>
    <w:p w14:paraId="2A63F3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78409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!item.ColumnName.ToString().Contains("ID"))</w:t>
      </w:r>
    </w:p>
    <w:p w14:paraId="7F7F58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5370CF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9DDE2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40591A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354B921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LoadContainer.Children.Add(La);</w:t>
      </w:r>
    </w:p>
    <w:p w14:paraId="2F30681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extBox TB = new TextBox();</w:t>
      </w:r>
    </w:p>
    <w:p w14:paraId="6F168E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Name = item.ColumnName + "TB";</w:t>
      </w:r>
    </w:p>
    <w:p w14:paraId="4F7600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orizontalAlignment = HorizontalAlignment.Left;</w:t>
      </w:r>
    </w:p>
    <w:p w14:paraId="7CEAD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Width = 200;</w:t>
      </w:r>
    </w:p>
    <w:p w14:paraId="58E1DCB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eight = 25;</w:t>
      </w:r>
    </w:p>
    <w:p w14:paraId="6BDCF0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TB);</w:t>
      </w:r>
    </w:p>
    <w:p w14:paraId="15F337C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r w:rsidRPr="002045BE">
        <w:rPr>
          <w:rFonts w:eastAsiaTheme="majorEastAsia"/>
          <w:color w:val="000000" w:themeColor="text1"/>
        </w:rPr>
        <w:t>}</w:t>
      </w:r>
    </w:p>
    <w:p w14:paraId="2EAFF2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    }</w:t>
      </w:r>
    </w:p>
    <w:p w14:paraId="2EE613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}</w:t>
      </w:r>
    </w:p>
    <w:p w14:paraId="4B8E833B" w14:textId="77777777" w:rsidR="002045BE" w:rsidRPr="002045BE" w:rsidRDefault="002045BE" w:rsidP="002045BE">
      <w:pPr>
        <w:jc w:val="both"/>
        <w:rPr>
          <w:color w:val="000000" w:themeColor="text1"/>
        </w:rPr>
      </w:pPr>
      <w:r w:rsidRPr="002045BE">
        <w:rPr>
          <w:color w:val="000000" w:themeColor="text1"/>
        </w:rPr>
        <w:t xml:space="preserve">Функция </w:t>
      </w:r>
      <w:r w:rsidRPr="002045BE">
        <w:rPr>
          <w:color w:val="000000" w:themeColor="text1"/>
          <w:lang w:val="en-AU"/>
        </w:rPr>
        <w:t>DataMouseDoubleClick</w:t>
      </w:r>
      <w:r w:rsidRPr="002045BE">
        <w:rPr>
          <w:color w:val="000000" w:themeColor="text1"/>
        </w:rPr>
        <w:t xml:space="preserve"> – отвечает за загрузку данных из таблицы в поля ввода.</w:t>
      </w:r>
    </w:p>
    <w:p w14:paraId="354D5A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DataMouseDoubleClick(object sender, MouseButtonEventArgs e)</w:t>
      </w:r>
    </w:p>
    <w:p w14:paraId="7383B87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F480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nt Count = 0;</w:t>
      </w:r>
    </w:p>
    <w:p w14:paraId="287E95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string[] Mass = new string[Data.Columns.Count];</w:t>
      </w:r>
    </w:p>
    <w:p w14:paraId="1B2D9C0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RowView Row in Data.SelectedItems)</w:t>
      </w:r>
    </w:p>
    <w:p w14:paraId="3FC80A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8447C1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Data.Columns.Count; i++)</w:t>
      </w:r>
    </w:p>
    <w:p w14:paraId="76597AA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Mass[i] = Row.Row.ItemArray[i].ToString();</w:t>
      </w:r>
    </w:p>
    <w:p w14:paraId="61C38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25EEDB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DS = Mass[0];</w:t>
      </w:r>
    </w:p>
    <w:p w14:paraId="57726B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Int32.TryParse(IDS, out int S) == true &amp; Data.Columns[0].Header.ToString().Contains("ID"))</w:t>
      </w:r>
    </w:p>
    <w:p w14:paraId="5B97255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unt++;</w:t>
      </w:r>
    </w:p>
    <w:p w14:paraId="5080B3D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LoadContainer.Children)</w:t>
      </w:r>
    </w:p>
    <w:p w14:paraId="747FA6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0219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!= typeof(Label))</w:t>
      </w:r>
    </w:p>
    <w:p w14:paraId="0318C4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827D23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item.GetType() == typeof(TextBox))</w:t>
      </w:r>
    </w:p>
    <w:p w14:paraId="5AB9623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4FA236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TextBox)item).Text = Mass[Count];</w:t>
      </w:r>
    </w:p>
    <w:p w14:paraId="5B2D52E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4D247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1FAB81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ComboBox))</w:t>
      </w:r>
    </w:p>
    <w:p w14:paraId="4A755C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36C029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r Tags = ((ComboBox)item).Tag;</w:t>
      </w:r>
    </w:p>
    <w:p w14:paraId="31ABEFE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Tags != null)</w:t>
      </w:r>
    </w:p>
    <w:p w14:paraId="2C1F990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33F9F0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try</w:t>
      </w:r>
    </w:p>
    <w:p w14:paraId="4AC3B8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519AA54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int Num = ((List&lt;string&gt;)Tags).IndexOf(Mass[Count]);</w:t>
      </w:r>
    </w:p>
    <w:p w14:paraId="34C389A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List&lt;string&gt; Items = (List&lt;string&gt;)((ComboBox)item).ItemsSource;</w:t>
      </w:r>
    </w:p>
    <w:p w14:paraId="4C85BFD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((ComboBox)item).SelectedItem = Items.ElementAt(Num);</w:t>
      </w:r>
    </w:p>
    <w:p w14:paraId="421D569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7A900D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catch (Exception) { }</w:t>
      </w:r>
    </w:p>
    <w:p w14:paraId="037483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27D8B23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else</w:t>
      </w:r>
    </w:p>
    <w:p w14:paraId="3F396DD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((ComboBox)item).SelectedItem = Mass[Count];</w:t>
      </w:r>
    </w:p>
    <w:p w14:paraId="193717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19E15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58A4E16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PasswordBox))</w:t>
      </w:r>
    </w:p>
    <w:p w14:paraId="4867F4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571E82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((PasswordBox)item).Password = Mass[Count];</w:t>
      </w:r>
    </w:p>
    <w:p w14:paraId="4874927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3B24F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4BF6D80" w14:textId="5028DA92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Xceed.WF.Toolkit.DateTimePicker))</w:t>
      </w:r>
    </w:p>
    <w:p w14:paraId="0ED88A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43A203E" w14:textId="5E7E591F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Xceed.WF.Toolkit.DateTimePicker)item).Text = Mass[Count];</w:t>
      </w:r>
    </w:p>
    <w:p w14:paraId="64F3A4F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20C8B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665612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F1874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383E49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8A05D1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AddValuesToList – </w:t>
      </w:r>
      <w:r w:rsidRPr="002045BE">
        <w:rPr>
          <w:rFonts w:eastAsiaTheme="majorEastAsia"/>
          <w:color w:val="000000" w:themeColor="text1"/>
        </w:rPr>
        <w:t>добавляет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нач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в</w:t>
      </w:r>
      <w:r w:rsidRPr="002045BE">
        <w:rPr>
          <w:rFonts w:eastAsiaTheme="majorEastAsia"/>
          <w:color w:val="000000" w:themeColor="text1"/>
          <w:lang w:val="en-AU"/>
        </w:rPr>
        <w:t xml:space="preserve"> List.</w:t>
      </w:r>
    </w:p>
    <w:p w14:paraId="4B1FE5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ValuesToList(StackPanel SP)</w:t>
      </w:r>
    </w:p>
    <w:p w14:paraId="21A1A3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511D236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Values.Clear();</w:t>
      </w:r>
    </w:p>
    <w:p w14:paraId="65E54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SP.Children)</w:t>
      </w:r>
    </w:p>
    <w:p w14:paraId="274FC8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3AC23F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== typeof(TextBox))</w:t>
      </w:r>
    </w:p>
    <w:p w14:paraId="490916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((TextBox)item).Text);</w:t>
      </w:r>
    </w:p>
    <w:p w14:paraId="7CBD02F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ComboBox))</w:t>
      </w:r>
    </w:p>
    <w:p w14:paraId="7A2718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48F1C86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((ComboBox)item).Tag != null)</w:t>
      </w:r>
    </w:p>
    <w:p w14:paraId="7EA1E37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3A05A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nt Num = ((ComboBox)item).Items.IndexOf(((ComboBox)item).Text);</w:t>
      </w:r>
    </w:p>
    <w:p w14:paraId="59BA97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List&lt;string&gt; Tag = (List&lt;string&gt;)((ComboBox)item).Tag;</w:t>
      </w:r>
    </w:p>
    <w:p w14:paraId="66649C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Tag.ElementAt(Num));</w:t>
      </w:r>
    </w:p>
    <w:p w14:paraId="3CCDDB7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06950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</w:t>
      </w:r>
    </w:p>
    <w:p w14:paraId="234ACA0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((ComboBox)item).Text);</w:t>
      </w:r>
    </w:p>
    <w:p w14:paraId="073491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6C984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PasswordBox))</w:t>
      </w:r>
    </w:p>
    <w:p w14:paraId="7BEAB4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Encrypt.Encrypt(((PasswordBox)item).Password));</w:t>
      </w:r>
    </w:p>
    <w:p w14:paraId="7612B75F" w14:textId="6DAF674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Xceed.WF.Toolkit.DateTimePicker))</w:t>
      </w:r>
    </w:p>
    <w:p w14:paraId="47119E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9FBE4AF" w14:textId="48BE519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Time Date = DateTime.Parse(((Xceed.WF.Toolkit.DateTimePicker)item).Text);</w:t>
      </w:r>
    </w:p>
    <w:p w14:paraId="1F80CB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ring dates = Date.Year + "-" + Date.Month + "-" + Date.Day + " " + Date.Hour + ":" + Date.Minute + ":" + Date.Second;</w:t>
      </w:r>
    </w:p>
    <w:p w14:paraId="2AFEEF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ates);</w:t>
      </w:r>
    </w:p>
    <w:p w14:paraId="114790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178743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50FB82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71782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Delete – </w:t>
      </w: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аписи</w:t>
      </w:r>
      <w:r w:rsidRPr="002045BE">
        <w:rPr>
          <w:rFonts w:eastAsiaTheme="majorEastAsia"/>
          <w:color w:val="000000" w:themeColor="text1"/>
          <w:lang w:val="en-AU"/>
        </w:rPr>
        <w:t>.</w:t>
      </w:r>
    </w:p>
    <w:p w14:paraId="6BF2D2D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Delete(string EndColumn,string Table,string StartCombo, string Text)</w:t>
      </w:r>
    </w:p>
    <w:p w14:paraId="5D9045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2BE51F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5A5A574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56D318A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B64E7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;</w:t>
      </w:r>
    </w:p>
    <w:p w14:paraId="6912F65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EndColumn != StartCombo &amp; EndColumn.Contains("Status"))</w:t>
      </w:r>
    </w:p>
    <w:p w14:paraId="1782433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md = new MySqlCommand("UPDATE " + Table + " SET " + EndColumn + " = '</w:t>
      </w:r>
      <w:r w:rsidRPr="002045BE">
        <w:rPr>
          <w:rFonts w:eastAsiaTheme="majorEastAsia"/>
          <w:color w:val="000000" w:themeColor="text1"/>
        </w:rPr>
        <w:t>Удален</w:t>
      </w:r>
      <w:r w:rsidRPr="002045BE">
        <w:rPr>
          <w:rFonts w:eastAsiaTheme="majorEastAsia"/>
          <w:color w:val="000000" w:themeColor="text1"/>
          <w:lang w:val="en-AU"/>
        </w:rPr>
        <w:t>' WHERE " + StartCombo + " = " + Text, Conn);</w:t>
      </w:r>
    </w:p>
    <w:p w14:paraId="7B58C73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</w:t>
      </w:r>
    </w:p>
    <w:p w14:paraId="17DF014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Cmd = new MySqlCommand("DELETE FROM "+ Table +" WHERE "+ StartCombo +" = '"+ Text +"'",Conn);</w:t>
      </w:r>
    </w:p>
    <w:p w14:paraId="61404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7AC07FF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были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45FABB9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EFB6FF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4F04187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B2BB2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0669AD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US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Add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обавлен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записи</w:t>
      </w:r>
    </w:p>
    <w:p w14:paraId="1F22E2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(string NameTable, List&lt;string&gt; Column, List&lt;string&gt; Value)</w:t>
      </w:r>
    </w:p>
    <w:p w14:paraId="18457A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3C8A07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1652848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6B3D46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INSERT INTO `" + NameTable + "` (";</w:t>
      </w:r>
    </w:p>
    <w:p w14:paraId="6BE7B8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Column)</w:t>
      </w:r>
    </w:p>
    <w:p w14:paraId="339EC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item + "`,";</w:t>
      </w:r>
    </w:p>
    <w:p w14:paraId="6E8B9E8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 VALUES (";</w:t>
      </w:r>
    </w:p>
    <w:p w14:paraId="7D4E1F0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Value)</w:t>
      </w:r>
    </w:p>
    <w:p w14:paraId="390A069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'" + item + "',";</w:t>
      </w:r>
    </w:p>
    <w:p w14:paraId="50AAE8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;";</w:t>
      </w:r>
    </w:p>
    <w:p w14:paraId="47A95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45B8DAF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5FB54F2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49AB97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добав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56EFBDA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464C95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31403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31CA7ABD" w14:textId="77777777" w:rsidR="002045BE" w:rsidRPr="0036764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36764E">
        <w:rPr>
          <w:rFonts w:eastAsiaTheme="majorEastAsia"/>
          <w:color w:val="000000" w:themeColor="text1"/>
        </w:rPr>
        <w:t>}</w:t>
      </w:r>
    </w:p>
    <w:p w14:paraId="3FD370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Update</w:t>
      </w:r>
      <w:r w:rsidRPr="002045BE">
        <w:rPr>
          <w:rFonts w:eastAsiaTheme="majorEastAsia"/>
          <w:color w:val="000000" w:themeColor="text1"/>
        </w:rPr>
        <w:t xml:space="preserve"> – функция изменения записи.</w:t>
      </w:r>
    </w:p>
    <w:p w14:paraId="2D9515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void Update(string NameTable, List&lt;string&gt; Column, List&lt;string&gt; Value, string WhereValue, string WhereColumn)</w:t>
      </w:r>
    </w:p>
    <w:p w14:paraId="4B5751E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6FEDBB0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0E2CA03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109FE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UPDATE `" + NameTable + "` SET ";</w:t>
      </w:r>
    </w:p>
    <w:p w14:paraId="5768A2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Column.Count; i++)</w:t>
      </w:r>
    </w:p>
    <w:p w14:paraId="6427F0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Column[i] + "` = '" + Value[i] + "',";</w:t>
      </w:r>
    </w:p>
    <w:p w14:paraId="6B3FF1E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 WHERE `" + WhereColumn + "` = '" + WhereValue + "'";</w:t>
      </w:r>
    </w:p>
    <w:p w14:paraId="0F30C08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C56D4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0A14F51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610A69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измен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677AD1F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6DD69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DB2652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1FDFF0C6" w14:textId="77777777" w:rsidR="002045BE" w:rsidRPr="0036764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36764E">
        <w:rPr>
          <w:rFonts w:eastAsiaTheme="majorEastAsia"/>
          <w:color w:val="000000" w:themeColor="text1"/>
        </w:rPr>
        <w:t>}</w:t>
      </w:r>
    </w:p>
    <w:p w14:paraId="6D24A0B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mbo</w:t>
      </w:r>
      <w:proofErr w:type="spellEnd"/>
      <w:r w:rsidRPr="002045BE">
        <w:rPr>
          <w:rFonts w:eastAsiaTheme="majorEastAsia"/>
          <w:color w:val="000000" w:themeColor="text1"/>
        </w:rPr>
        <w:t xml:space="preserve"> – функция загрузки данных в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</w:rPr>
        <w:t>.</w:t>
      </w:r>
    </w:p>
    <w:p w14:paraId="31365C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List&lt;string&gt; LoadCombo(string Command, int SetColumn, string ExtraCommand)</w:t>
      </w:r>
    </w:p>
    <w:p w14:paraId="0D8A7A5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484875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ist&lt;string&gt; Collection = new List&lt;string&gt;();</w:t>
      </w:r>
    </w:p>
    <w:p w14:paraId="3B48F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try</w:t>
      </w:r>
    </w:p>
    <w:p w14:paraId="79C7C7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004BC4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5BC552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 + ExtraCommand, Conn);</w:t>
      </w:r>
    </w:p>
    <w:p w14:paraId="551BB02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DataReader DR = Cmd.ExecuteReader();</w:t>
      </w:r>
    </w:p>
    <w:p w14:paraId="2241C1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DR.HasRows)</w:t>
      </w:r>
    </w:p>
    <w:p w14:paraId="4FA842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4FBF48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while (DR.Read())</w:t>
      </w:r>
    </w:p>
    <w:p w14:paraId="50E08AC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llection.Add(DR[SetColumn].ToString());</w:t>
      </w:r>
    </w:p>
    <w:p w14:paraId="5139B7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2E3A2D9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08F2BB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308C9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31E5AC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Collection;</w:t>
      </w:r>
    </w:p>
    <w:p w14:paraId="1E8D1754" w14:textId="77777777" w:rsidR="002045BE" w:rsidRPr="0036764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36764E">
        <w:rPr>
          <w:rFonts w:eastAsiaTheme="majorEastAsia"/>
          <w:color w:val="000000" w:themeColor="text1"/>
          <w:lang w:val="en-AU"/>
        </w:rPr>
        <w:t>}</w:t>
      </w:r>
    </w:p>
    <w:p w14:paraId="25C4AA3D" w14:textId="77777777" w:rsidR="002045BE" w:rsidRPr="0036764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AU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36764E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LoadData</w:t>
      </w:r>
      <w:proofErr w:type="spellEnd"/>
      <w:r w:rsidRPr="0036764E">
        <w:rPr>
          <w:rFonts w:eastAsiaTheme="majorEastAsia"/>
          <w:color w:val="000000" w:themeColor="text1"/>
          <w:sz w:val="28"/>
          <w:szCs w:val="28"/>
          <w:lang w:val="en-AU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загружает</w:t>
      </w:r>
      <w:r w:rsidRPr="0036764E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анные</w:t>
      </w:r>
      <w:r w:rsidRPr="0036764E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в</w:t>
      </w:r>
      <w:r w:rsidRPr="0036764E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таблицу</w:t>
      </w:r>
      <w:r w:rsidRPr="0036764E">
        <w:rPr>
          <w:rFonts w:eastAsiaTheme="majorEastAsia"/>
          <w:color w:val="000000" w:themeColor="text1"/>
          <w:sz w:val="28"/>
          <w:szCs w:val="28"/>
          <w:lang w:val="en-AU"/>
        </w:rPr>
        <w:t>.</w:t>
      </w:r>
    </w:p>
    <w:p w14:paraId="04C3AC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ublic static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proofErr w:type="gramStart"/>
      <w:r w:rsidRPr="002045BE">
        <w:rPr>
          <w:rFonts w:eastAsiaTheme="majorEastAsia"/>
          <w:color w:val="000000" w:themeColor="text1"/>
          <w:lang w:val="en-AU"/>
        </w:rPr>
        <w:t>LoadData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gramEnd"/>
      <w:r w:rsidRPr="002045BE">
        <w:rPr>
          <w:rFonts w:eastAsiaTheme="majorEastAsia"/>
          <w:color w:val="000000" w:themeColor="text1"/>
          <w:lang w:val="en-AU"/>
        </w:rPr>
        <w:t>string Command)</w:t>
      </w:r>
    </w:p>
    <w:p w14:paraId="61CC92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022D2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52FC17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2C2D87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9B81E3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76D480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, Conn);</w:t>
      </w:r>
    </w:p>
    <w:p w14:paraId="1671190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DT.Load(Cmd.ExecuteReader());</w:t>
      </w:r>
    </w:p>
    <w:p w14:paraId="0BD9C4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C63EE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0B9904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49E1F1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DT;</w:t>
      </w:r>
    </w:p>
    <w:p w14:paraId="79EF0582" w14:textId="0CE23B09" w:rsidR="000F42FF" w:rsidRPr="002045BE" w:rsidRDefault="000F42FF" w:rsidP="00057DC3">
      <w:pPr>
        <w:jc w:val="center"/>
        <w:rPr>
          <w:color w:val="000000" w:themeColor="text1"/>
          <w:lang w:val="en-AU"/>
        </w:rPr>
      </w:pPr>
    </w:p>
    <w:p w14:paraId="5DFF8004" w14:textId="2DDEF8B0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DF74C9B" w14:textId="7342B9E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1E222AA" w14:textId="3B58AE7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42B16B3" w14:textId="1412C5B2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F36EA06" w14:textId="68BCB00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9BA2A87" w14:textId="65FE4E0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804BD08" w14:textId="18D4CF3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71E8617" w14:textId="290AE5A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2198546" w14:textId="481A9217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E635705" w14:textId="040E2C6B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ECAB0EE" w14:textId="30F26CC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F450C93" w14:textId="7700594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36D54D3" w14:textId="745C1BA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0C9E09A6" w14:textId="25E4E47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91DAE27" w14:textId="62AEF0D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C5A9723" w14:textId="6A64FF8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FAC4BA4" w14:textId="4FDEABBE" w:rsidR="0055783E" w:rsidRPr="002045BE" w:rsidRDefault="0055783E">
      <w:pPr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br w:type="page"/>
      </w:r>
    </w:p>
    <w:p w14:paraId="5EBC5FDD" w14:textId="77777777" w:rsidR="0055783E" w:rsidRPr="002045BE" w:rsidRDefault="0055783E" w:rsidP="0055783E">
      <w:pPr>
        <w:pStyle w:val="10"/>
        <w:spacing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8" w:name="_Toc129584312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2</w:t>
      </w:r>
      <w:bookmarkEnd w:id="48"/>
    </w:p>
    <w:p w14:paraId="7BB68CBB" w14:textId="77777777" w:rsidR="0055783E" w:rsidRPr="002045BE" w:rsidRDefault="0055783E" w:rsidP="0055783E">
      <w:pPr>
        <w:jc w:val="right"/>
        <w:rPr>
          <w:b/>
          <w:color w:val="000000" w:themeColor="text1"/>
          <w:sz w:val="32"/>
        </w:rPr>
      </w:pPr>
      <w:r w:rsidRPr="002045BE">
        <w:rPr>
          <w:b/>
          <w:color w:val="000000" w:themeColor="text1"/>
          <w:sz w:val="32"/>
        </w:rPr>
        <w:t>Раздел проектирования</w:t>
      </w:r>
    </w:p>
    <w:p w14:paraId="2541CDE8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</w:p>
    <w:p w14:paraId="68850D61" w14:textId="79C4815C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object w:dxaOrig="22296" w:dyaOrig="18936" w14:anchorId="4B5032DF">
          <v:shape id="_x0000_i1026" type="#_x0000_t75" alt="" style="width:460.2pt;height:331.2pt" o:ole="">
            <v:imagedata r:id="rId29" o:title=""/>
          </v:shape>
          <o:OLEObject Type="Embed" ProgID="Visio.Drawing.15" ShapeID="_x0000_i1026" DrawAspect="Content" ObjectID="_1746448126" r:id="rId30"/>
        </w:object>
      </w:r>
    </w:p>
    <w:p w14:paraId="535F22BF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1 -</w:t>
      </w:r>
      <w:r w:rsidRPr="002045BE">
        <w:rPr>
          <w:i w:val="0"/>
          <w:color w:val="000000" w:themeColor="text1"/>
          <w:sz w:val="24"/>
          <w:szCs w:val="24"/>
        </w:rPr>
        <w:t xml:space="preserve"> </w:t>
      </w:r>
      <w:r w:rsidRPr="002045BE">
        <w:rPr>
          <w:i w:val="0"/>
          <w:color w:val="000000" w:themeColor="text1"/>
          <w:sz w:val="24"/>
          <w:szCs w:val="24"/>
          <w:lang w:val="en-AU"/>
        </w:rPr>
        <w:t>Use</w:t>
      </w:r>
      <w:r w:rsidRPr="002045BE">
        <w:rPr>
          <w:i w:val="0"/>
          <w:color w:val="000000" w:themeColor="text1"/>
          <w:sz w:val="24"/>
          <w:szCs w:val="24"/>
        </w:rPr>
        <w:t>-</w:t>
      </w:r>
      <w:r w:rsidRPr="002045BE">
        <w:rPr>
          <w:i w:val="0"/>
          <w:color w:val="000000" w:themeColor="text1"/>
          <w:sz w:val="24"/>
          <w:szCs w:val="24"/>
          <w:lang w:val="en-AU"/>
        </w:rPr>
        <w:t>case</w:t>
      </w:r>
      <w:r w:rsidRPr="002045BE">
        <w:rPr>
          <w:i w:val="0"/>
          <w:color w:val="000000" w:themeColor="text1"/>
          <w:sz w:val="24"/>
          <w:szCs w:val="24"/>
        </w:rPr>
        <w:t xml:space="preserve"> диаграмма</w:t>
      </w:r>
    </w:p>
    <w:p w14:paraId="03C4D16E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0B8100C2" wp14:editId="44105D7B">
            <wp:extent cx="6246495" cy="4023401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119" cy="403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32CD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</w:rPr>
      </w:pPr>
      <w:r w:rsidRPr="002045BE">
        <w:rPr>
          <w:b/>
          <w:i w:val="0"/>
          <w:color w:val="000000" w:themeColor="text1"/>
          <w:sz w:val="24"/>
        </w:rPr>
        <w:t>Рисунок 2</w:t>
      </w:r>
      <w:r w:rsidRPr="002045BE">
        <w:rPr>
          <w:i w:val="0"/>
          <w:color w:val="000000" w:themeColor="text1"/>
          <w:sz w:val="24"/>
        </w:rPr>
        <w:t xml:space="preserve"> - Концептуальная модель</w:t>
      </w:r>
    </w:p>
    <w:p w14:paraId="7EFC4A09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drawing>
          <wp:inline distT="0" distB="0" distL="0" distR="0" wp14:anchorId="707DA37A" wp14:editId="7E40AFD5">
            <wp:extent cx="6005830" cy="385419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963" cy="385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126D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3</w:t>
      </w:r>
      <w:r w:rsidRPr="002045BE">
        <w:rPr>
          <w:i w:val="0"/>
          <w:color w:val="000000" w:themeColor="text1"/>
          <w:sz w:val="24"/>
          <w:szCs w:val="24"/>
        </w:rPr>
        <w:t xml:space="preserve"> - Инфологическая модель</w:t>
      </w:r>
    </w:p>
    <w:p w14:paraId="3A2CE632" w14:textId="77777777" w:rsidR="0055783E" w:rsidRPr="002045BE" w:rsidRDefault="0055783E" w:rsidP="0055783E">
      <w:pPr>
        <w:pStyle w:val="ad"/>
        <w:spacing w:line="360" w:lineRule="auto"/>
        <w:jc w:val="center"/>
        <w:rPr>
          <w:b/>
          <w:i w:val="0"/>
          <w:color w:val="000000" w:themeColor="text1"/>
          <w:sz w:val="24"/>
          <w:szCs w:val="24"/>
        </w:rPr>
      </w:pPr>
    </w:p>
    <w:p w14:paraId="6787D3F1" w14:textId="77777777" w:rsidR="0055783E" w:rsidRPr="002045BE" w:rsidRDefault="0055783E" w:rsidP="0055783E">
      <w:pPr>
        <w:rPr>
          <w:color w:val="000000" w:themeColor="text1"/>
        </w:rPr>
      </w:pPr>
    </w:p>
    <w:p w14:paraId="60DAC533" w14:textId="77777777" w:rsidR="0055783E" w:rsidRPr="002045BE" w:rsidRDefault="0055783E" w:rsidP="0055783E">
      <w:pPr>
        <w:pStyle w:val="ad"/>
        <w:spacing w:line="360" w:lineRule="auto"/>
        <w:ind w:left="-284"/>
        <w:jc w:val="center"/>
        <w:rPr>
          <w:b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noProof/>
          <w:color w:val="000000" w:themeColor="text1"/>
          <w:sz w:val="24"/>
          <w:szCs w:val="24"/>
        </w:rPr>
        <w:drawing>
          <wp:inline distT="0" distB="0" distL="0" distR="0" wp14:anchorId="47D16FF7" wp14:editId="052D2DC3">
            <wp:extent cx="6271260" cy="35452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315071" cy="356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77B5" w14:textId="43CC3102" w:rsidR="0055783E" w:rsidRPr="002045BE" w:rsidRDefault="0055783E" w:rsidP="0055783E">
      <w:pPr>
        <w:jc w:val="center"/>
        <w:rPr>
          <w:color w:val="000000" w:themeColor="text1"/>
        </w:rPr>
      </w:pPr>
      <w:r w:rsidRPr="002045BE">
        <w:rPr>
          <w:b/>
          <w:color w:val="000000" w:themeColor="text1"/>
        </w:rPr>
        <w:t>Рисунок 4-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AU"/>
        </w:rPr>
        <w:t>ERD</w:t>
      </w:r>
    </w:p>
    <w:p w14:paraId="3F715FE0" w14:textId="77777777" w:rsidR="00D7021A" w:rsidRPr="002045BE" w:rsidRDefault="00D7021A" w:rsidP="00D7021A">
      <w:pPr>
        <w:shd w:val="clear" w:color="auto" w:fill="FFFFFF"/>
        <w:spacing w:line="360" w:lineRule="auto"/>
        <w:ind w:firstLine="709"/>
        <w:jc w:val="both"/>
        <w:rPr>
          <w:color w:val="000000" w:themeColor="text1"/>
        </w:rPr>
      </w:pPr>
    </w:p>
    <w:p w14:paraId="7B77E059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40E6BD94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6F03AB5B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14:paraId="7AD1C508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5C80B13A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4D55BEAE" w14:textId="77777777" w:rsidR="00703A29" w:rsidRPr="002045BE" w:rsidRDefault="00703A29">
      <w:pPr>
        <w:rPr>
          <w:color w:val="000000" w:themeColor="text1"/>
        </w:rPr>
      </w:pPr>
    </w:p>
    <w:sectPr w:rsidR="00703A29" w:rsidRPr="002045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0DA228" w14:textId="77777777" w:rsidR="00137A02" w:rsidRDefault="00137A02" w:rsidP="00D7021A">
      <w:r>
        <w:separator/>
      </w:r>
    </w:p>
  </w:endnote>
  <w:endnote w:type="continuationSeparator" w:id="0">
    <w:p w14:paraId="53D442EF" w14:textId="77777777" w:rsidR="00137A02" w:rsidRDefault="00137A02" w:rsidP="00D702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E604DB" w14:textId="77777777" w:rsidR="0036764E" w:rsidRDefault="0036764E">
    <w:pPr>
      <w:pStyle w:val="af2"/>
    </w:pPr>
    <w:r>
      <w:t>6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4"/>
      </w:rPr>
      <w:id w:val="-301001761"/>
      <w:docPartObj>
        <w:docPartGallery w:val="Page Numbers (Bottom of Page)"/>
        <w:docPartUnique/>
      </w:docPartObj>
    </w:sdtPr>
    <w:sdtContent>
      <w:p w14:paraId="7EF9A69E" w14:textId="77777777" w:rsidR="0036764E" w:rsidRDefault="0036764E" w:rsidP="00DA5631">
        <w:pPr>
          <w:pStyle w:val="af2"/>
          <w:framePr w:wrap="none" w:vAnchor="text" w:hAnchor="margin" w:xAlign="right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end"/>
        </w:r>
      </w:p>
    </w:sdtContent>
  </w:sdt>
  <w:p w14:paraId="4A7A04BE" w14:textId="77777777" w:rsidR="0036764E" w:rsidRDefault="0036764E" w:rsidP="00DA5631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D32152" w14:textId="77777777" w:rsidR="0036764E" w:rsidRDefault="0036764E" w:rsidP="00DA5631">
    <w:pPr>
      <w:pStyle w:val="af2"/>
      <w:framePr w:wrap="none" w:vAnchor="text" w:hAnchor="margin" w:xAlign="right" w:y="1"/>
      <w:rPr>
        <w:rStyle w:val="af4"/>
      </w:rPr>
    </w:pPr>
  </w:p>
  <w:p w14:paraId="2FB2183D" w14:textId="77777777" w:rsidR="0036764E" w:rsidRDefault="0036764E" w:rsidP="00DA5631">
    <w:pPr>
      <w:pStyle w:val="af2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31D7A6" w14:textId="77777777" w:rsidR="00137A02" w:rsidRDefault="00137A02" w:rsidP="00D7021A">
      <w:r>
        <w:separator/>
      </w:r>
    </w:p>
  </w:footnote>
  <w:footnote w:type="continuationSeparator" w:id="0">
    <w:p w14:paraId="4D6AB0AA" w14:textId="77777777" w:rsidR="00137A02" w:rsidRDefault="00137A02" w:rsidP="00D7021A">
      <w:r>
        <w:continuationSeparator/>
      </w:r>
    </w:p>
  </w:footnote>
  <w:footnote w:id="1">
    <w:p w14:paraId="32C6F810" w14:textId="77777777" w:rsidR="0036764E" w:rsidRPr="00653FB7" w:rsidRDefault="0036764E" w:rsidP="00AA4380">
      <w:pPr>
        <w:pStyle w:val="a7"/>
        <w:rPr>
          <w:color w:val="000000"/>
        </w:rPr>
      </w:pPr>
      <w:r>
        <w:rPr>
          <w:rStyle w:val="a9"/>
        </w:rPr>
        <w:footnoteRef/>
      </w:r>
      <w:r>
        <w:rPr>
          <w:color w:val="000000"/>
        </w:rP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4B7B9F">
        <w:rPr>
          <w:color w:val="000000"/>
          <w:sz w:val="24"/>
          <w:szCs w:val="24"/>
        </w:rPr>
        <w:t>https://gs.statcounter.com/os-market-share/desktop/</w:t>
      </w:r>
    </w:p>
  </w:footnote>
  <w:footnote w:id="2">
    <w:p w14:paraId="16274E83" w14:textId="77777777" w:rsidR="0036764E" w:rsidRPr="003B4A89" w:rsidRDefault="0036764E" w:rsidP="00AA4380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A22286">
        <w:t xml:space="preserve"> </w:t>
      </w:r>
      <w:r w:rsidRPr="00770E24">
        <w:t>https://gs.statcounter.com/windows-version-market-share/desktop/russian-federation</w:t>
      </w:r>
    </w:p>
  </w:footnote>
  <w:footnote w:id="3">
    <w:p w14:paraId="7CFBC31D" w14:textId="77777777" w:rsidR="0036764E" w:rsidRPr="00A0353F" w:rsidRDefault="0036764E" w:rsidP="00AA4380">
      <w:pPr>
        <w:pStyle w:val="a7"/>
      </w:pPr>
      <w:r w:rsidRPr="00A0353F">
        <w:rPr>
          <w:rStyle w:val="a9"/>
        </w:rPr>
        <w:footnoteRef/>
      </w:r>
      <w:r w:rsidRPr="00A0353F">
        <w:t xml:space="preserve"> 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 xml:space="preserve"> [Электронный ресурс] Режим доступа: </w:t>
      </w:r>
      <w:r w:rsidRPr="00A0353F">
        <w:rPr>
          <w:sz w:val="24"/>
          <w:szCs w:val="24"/>
          <w:lang w:val="en-US"/>
        </w:rPr>
        <w:t>https</w:t>
      </w:r>
      <w:r w:rsidRPr="00A0353F">
        <w:rPr>
          <w:sz w:val="24"/>
          <w:szCs w:val="24"/>
        </w:rPr>
        <w:t>://</w:t>
      </w:r>
      <w:r w:rsidRPr="00A0353F">
        <w:rPr>
          <w:sz w:val="24"/>
          <w:szCs w:val="24"/>
          <w:lang w:val="en-US"/>
        </w:rPr>
        <w:t>pypl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io</w:t>
      </w:r>
      <w:r w:rsidRPr="00A0353F">
        <w:rPr>
          <w:sz w:val="24"/>
          <w:szCs w:val="24"/>
        </w:rPr>
        <w:t>/</w:t>
      </w:r>
      <w:r w:rsidRPr="00A0353F">
        <w:rPr>
          <w:sz w:val="24"/>
          <w:szCs w:val="24"/>
          <w:lang w:val="en-US"/>
        </w:rPr>
        <w:t>D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html</w:t>
      </w:r>
    </w:p>
  </w:footnote>
  <w:footnote w:id="4">
    <w:p w14:paraId="6F07EF86" w14:textId="77777777" w:rsidR="0036764E" w:rsidRDefault="0036764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33507B">
        <w:rPr>
          <w:sz w:val="24"/>
          <w:szCs w:val="24"/>
          <w:shd w:val="clear" w:color="auto" w:fill="FFFFFF"/>
        </w:rPr>
        <w:t>Хританков А. С., Полежаев В. А., Андрианов А. И. Проектирование на UML. Сборник задач по проектированию программных систем. 2-е. изд. – Екатеринбург.: Издательские решения, 2017. – 240 с.; ил.</w:t>
      </w:r>
    </w:p>
  </w:footnote>
  <w:footnote w:id="5">
    <w:p w14:paraId="3F9E3DDB" w14:textId="77777777" w:rsidR="0036764E" w:rsidRDefault="0036764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5F44C5">
        <w:rPr>
          <w:sz w:val="24"/>
          <w:szCs w:val="24"/>
        </w:rPr>
        <w:t>Концептуальная модель - Коннолли, Т. Базы данных. Проектирование, реализация и сопровождение. Теория и практика / Т. Коннолли. - М.: Вильямс И.Д., 2017. - 1440 c.</w:t>
      </w:r>
    </w:p>
  </w:footnote>
  <w:footnote w:id="6">
    <w:p w14:paraId="38CAEE32" w14:textId="77777777" w:rsidR="0036764E" w:rsidRPr="00C74DDF" w:rsidRDefault="0036764E" w:rsidP="00057DC3">
      <w:pPr>
        <w:jc w:val="both"/>
        <w:rPr>
          <w:color w:val="000000"/>
          <w:shd w:val="clear" w:color="auto" w:fill="FFFFFF"/>
        </w:rPr>
      </w:pPr>
      <w:r>
        <w:rPr>
          <w:rStyle w:val="a9"/>
        </w:rPr>
        <w:footnoteRef/>
      </w:r>
      <w:r>
        <w:t xml:space="preserve"> Инфологическая </w:t>
      </w:r>
      <w:r w:rsidRPr="005F44C5">
        <w:t>модель - Коннолли, Т. Базы данных. Проектирование, реализация и сопровождение. Теория и практика / Т. Коннолли. - М.: Вильямс И.Д., 2017. - 1440 c.</w:t>
      </w:r>
    </w:p>
    <w:p w14:paraId="5C20D917" w14:textId="77777777" w:rsidR="0036764E" w:rsidRDefault="0036764E" w:rsidP="00057DC3">
      <w:pPr>
        <w:pStyle w:val="a7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4"/>
      </w:rPr>
      <w:id w:val="-734771852"/>
      <w:docPartObj>
        <w:docPartGallery w:val="Page Numbers (Top of Page)"/>
        <w:docPartUnique/>
      </w:docPartObj>
    </w:sdtPr>
    <w:sdtContent>
      <w:p w14:paraId="6323710C" w14:textId="66955DA8" w:rsidR="0036764E" w:rsidRDefault="0036764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sdt>
    <w:sdtPr>
      <w:rPr>
        <w:rStyle w:val="af4"/>
      </w:rPr>
      <w:id w:val="1486813196"/>
      <w:docPartObj>
        <w:docPartGallery w:val="Page Numbers (Top of Page)"/>
        <w:docPartUnique/>
      </w:docPartObj>
    </w:sdtPr>
    <w:sdtContent>
      <w:p w14:paraId="61B4D06B" w14:textId="51868789" w:rsidR="0036764E" w:rsidRDefault="0036764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p w14:paraId="70AC8AC2" w14:textId="77777777" w:rsidR="0036764E" w:rsidRDefault="0036764E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5166917"/>
      <w:docPartObj>
        <w:docPartGallery w:val="Page Numbers (Top of Page)"/>
        <w:docPartUnique/>
      </w:docPartObj>
    </w:sdtPr>
    <w:sdtContent>
      <w:p w14:paraId="52EFF6B2" w14:textId="25290241" w:rsidR="0036764E" w:rsidRDefault="0036764E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14:paraId="07FFC2C1" w14:textId="77777777" w:rsidR="0036764E" w:rsidRDefault="0036764E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Style w:val="af4"/>
      </w:rPr>
      <w:id w:val="413518007"/>
      <w:docPartObj>
        <w:docPartGallery w:val="Page Numbers (Top of Page)"/>
        <w:docPartUnique/>
      </w:docPartObj>
    </w:sdtPr>
    <w:sdtContent>
      <w:p w14:paraId="0917B489" w14:textId="77777777" w:rsidR="0036764E" w:rsidRDefault="0036764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1</w:t>
        </w:r>
        <w:r>
          <w:rPr>
            <w:rStyle w:val="af4"/>
          </w:rPr>
          <w:fldChar w:fldCharType="end"/>
        </w:r>
      </w:p>
    </w:sdtContent>
  </w:sdt>
  <w:p w14:paraId="6D759008" w14:textId="77777777" w:rsidR="0036764E" w:rsidRDefault="0036764E">
    <w:pPr>
      <w:pStyle w:val="af0"/>
      <w:jc w:val="center"/>
    </w:pPr>
  </w:p>
  <w:p w14:paraId="52237FD0" w14:textId="77777777" w:rsidR="0036764E" w:rsidRDefault="0036764E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32067"/>
    <w:multiLevelType w:val="hybridMultilevel"/>
    <w:tmpl w:val="759A332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C864E5"/>
    <w:multiLevelType w:val="hybridMultilevel"/>
    <w:tmpl w:val="D8EED474"/>
    <w:lvl w:ilvl="0" w:tplc="C40C989E">
      <w:start w:val="1"/>
      <w:numFmt w:val="bullet"/>
      <w:lvlText w:val=""/>
      <w:lvlJc w:val="left"/>
      <w:pPr>
        <w:ind w:left="15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9" w:hanging="360"/>
      </w:pPr>
      <w:rPr>
        <w:rFonts w:ascii="Wingdings" w:hAnsi="Wingdings" w:hint="default"/>
      </w:rPr>
    </w:lvl>
  </w:abstractNum>
  <w:abstractNum w:abstractNumId="2" w15:restartNumberingAfterBreak="0">
    <w:nsid w:val="02E70CB2"/>
    <w:multiLevelType w:val="hybridMultilevel"/>
    <w:tmpl w:val="6AFEF13C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4305D04"/>
    <w:multiLevelType w:val="hybridMultilevel"/>
    <w:tmpl w:val="416AD8E8"/>
    <w:lvl w:ilvl="0" w:tplc="4BF43D4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5861AFA"/>
    <w:multiLevelType w:val="hybridMultilevel"/>
    <w:tmpl w:val="56160436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06AB10A9"/>
    <w:multiLevelType w:val="hybridMultilevel"/>
    <w:tmpl w:val="ADA8703C"/>
    <w:lvl w:ilvl="0" w:tplc="C40C989E">
      <w:start w:val="1"/>
      <w:numFmt w:val="bullet"/>
      <w:lvlText w:val=""/>
      <w:lvlJc w:val="left"/>
      <w:pPr>
        <w:ind w:left="15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9" w:hanging="360"/>
      </w:pPr>
      <w:rPr>
        <w:rFonts w:ascii="Wingdings" w:hAnsi="Wingdings" w:hint="default"/>
      </w:rPr>
    </w:lvl>
  </w:abstractNum>
  <w:abstractNum w:abstractNumId="6" w15:restartNumberingAfterBreak="0">
    <w:nsid w:val="091F1B3C"/>
    <w:multiLevelType w:val="hybridMultilevel"/>
    <w:tmpl w:val="0FFA3390"/>
    <w:lvl w:ilvl="0" w:tplc="AC0CF51C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FCB8C67C">
      <w:numFmt w:val="bullet"/>
      <w:lvlText w:val="•"/>
      <w:lvlJc w:val="left"/>
      <w:pPr>
        <w:ind w:left="840" w:hanging="360"/>
      </w:pPr>
      <w:rPr>
        <w:lang w:val="ru-RU" w:eastAsia="en-US" w:bidi="ar-SA"/>
      </w:rPr>
    </w:lvl>
    <w:lvl w:ilvl="2" w:tplc="20AA947C">
      <w:numFmt w:val="bullet"/>
      <w:lvlText w:val="•"/>
      <w:lvlJc w:val="left"/>
      <w:pPr>
        <w:ind w:left="1818" w:hanging="360"/>
      </w:pPr>
      <w:rPr>
        <w:lang w:val="ru-RU" w:eastAsia="en-US" w:bidi="ar-SA"/>
      </w:rPr>
    </w:lvl>
    <w:lvl w:ilvl="3" w:tplc="BF907A94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 w:tplc="E680519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 w:tplc="0326333E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 w:tplc="4EF0DEA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 w:tplc="2CF8A74A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 w:tplc="5F3C1892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7" w15:restartNumberingAfterBreak="0">
    <w:nsid w:val="0C8A485D"/>
    <w:multiLevelType w:val="hybridMultilevel"/>
    <w:tmpl w:val="9B56A8EC"/>
    <w:lvl w:ilvl="0" w:tplc="C40C989E">
      <w:start w:val="1"/>
      <w:numFmt w:val="bullet"/>
      <w:lvlText w:val=""/>
      <w:lvlJc w:val="left"/>
      <w:pPr>
        <w:ind w:left="15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9" w:hanging="360"/>
      </w:pPr>
      <w:rPr>
        <w:rFonts w:ascii="Wingdings" w:hAnsi="Wingdings" w:hint="default"/>
      </w:rPr>
    </w:lvl>
  </w:abstractNum>
  <w:abstractNum w:abstractNumId="8" w15:restartNumberingAfterBreak="0">
    <w:nsid w:val="106061E4"/>
    <w:multiLevelType w:val="hybridMultilevel"/>
    <w:tmpl w:val="68E21B2E"/>
    <w:lvl w:ilvl="0" w:tplc="0FAEFD1C">
      <w:start w:val="1"/>
      <w:numFmt w:val="bullet"/>
      <w:lvlText w:val="-"/>
      <w:lvlJc w:val="left"/>
      <w:pPr>
        <w:ind w:left="1440" w:hanging="360"/>
      </w:pPr>
      <w:rPr>
        <w:rFonts w:ascii="Agency FB" w:hAnsi="Agency FB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33C13DE"/>
    <w:multiLevelType w:val="hybridMultilevel"/>
    <w:tmpl w:val="B7B8953E"/>
    <w:lvl w:ilvl="0" w:tplc="C40C989E">
      <w:start w:val="1"/>
      <w:numFmt w:val="bullet"/>
      <w:lvlText w:val=""/>
      <w:lvlJc w:val="left"/>
      <w:pPr>
        <w:ind w:left="15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9" w:hanging="360"/>
      </w:pPr>
      <w:rPr>
        <w:rFonts w:ascii="Wingdings" w:hAnsi="Wingdings" w:hint="default"/>
      </w:rPr>
    </w:lvl>
  </w:abstractNum>
  <w:abstractNum w:abstractNumId="10" w15:restartNumberingAfterBreak="0">
    <w:nsid w:val="167B1AF6"/>
    <w:multiLevelType w:val="hybridMultilevel"/>
    <w:tmpl w:val="23501A0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1C483B1D"/>
    <w:multiLevelType w:val="hybridMultilevel"/>
    <w:tmpl w:val="047442D4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66013B"/>
    <w:multiLevelType w:val="hybridMultilevel"/>
    <w:tmpl w:val="DEE23E52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E2B0F43"/>
    <w:multiLevelType w:val="hybridMultilevel"/>
    <w:tmpl w:val="3B5826CE"/>
    <w:lvl w:ilvl="0" w:tplc="C40C989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12C4E0D"/>
    <w:multiLevelType w:val="hybridMultilevel"/>
    <w:tmpl w:val="0FBCEDA0"/>
    <w:lvl w:ilvl="0" w:tplc="C40C989E">
      <w:start w:val="1"/>
      <w:numFmt w:val="bullet"/>
      <w:lvlText w:val=""/>
      <w:lvlJc w:val="left"/>
      <w:pPr>
        <w:ind w:left="15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9" w:hanging="360"/>
      </w:pPr>
      <w:rPr>
        <w:rFonts w:ascii="Wingdings" w:hAnsi="Wingdings" w:hint="default"/>
      </w:rPr>
    </w:lvl>
  </w:abstractNum>
  <w:abstractNum w:abstractNumId="15" w15:restartNumberingAfterBreak="0">
    <w:nsid w:val="26BD4903"/>
    <w:multiLevelType w:val="hybridMultilevel"/>
    <w:tmpl w:val="8D3492DC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2C3E788F"/>
    <w:multiLevelType w:val="hybridMultilevel"/>
    <w:tmpl w:val="8CFAFF6C"/>
    <w:lvl w:ilvl="0" w:tplc="C40C989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E407CE"/>
    <w:multiLevelType w:val="hybridMultilevel"/>
    <w:tmpl w:val="486E080C"/>
    <w:lvl w:ilvl="0" w:tplc="0419000F">
      <w:start w:val="1"/>
      <w:numFmt w:val="decimal"/>
      <w:lvlText w:val="%1."/>
      <w:lvlJc w:val="left"/>
      <w:pPr>
        <w:ind w:left="958" w:hanging="360"/>
      </w:pPr>
    </w:lvl>
    <w:lvl w:ilvl="1" w:tplc="04190019" w:tentative="1">
      <w:start w:val="1"/>
      <w:numFmt w:val="lowerLetter"/>
      <w:lvlText w:val="%2."/>
      <w:lvlJc w:val="left"/>
      <w:pPr>
        <w:ind w:left="1678" w:hanging="360"/>
      </w:pPr>
    </w:lvl>
    <w:lvl w:ilvl="2" w:tplc="0419001B" w:tentative="1">
      <w:start w:val="1"/>
      <w:numFmt w:val="lowerRoman"/>
      <w:lvlText w:val="%3."/>
      <w:lvlJc w:val="right"/>
      <w:pPr>
        <w:ind w:left="2398" w:hanging="180"/>
      </w:pPr>
    </w:lvl>
    <w:lvl w:ilvl="3" w:tplc="0419000F" w:tentative="1">
      <w:start w:val="1"/>
      <w:numFmt w:val="decimal"/>
      <w:lvlText w:val="%4."/>
      <w:lvlJc w:val="left"/>
      <w:pPr>
        <w:ind w:left="3118" w:hanging="360"/>
      </w:pPr>
    </w:lvl>
    <w:lvl w:ilvl="4" w:tplc="04190019" w:tentative="1">
      <w:start w:val="1"/>
      <w:numFmt w:val="lowerLetter"/>
      <w:lvlText w:val="%5."/>
      <w:lvlJc w:val="left"/>
      <w:pPr>
        <w:ind w:left="3838" w:hanging="360"/>
      </w:pPr>
    </w:lvl>
    <w:lvl w:ilvl="5" w:tplc="0419001B" w:tentative="1">
      <w:start w:val="1"/>
      <w:numFmt w:val="lowerRoman"/>
      <w:lvlText w:val="%6."/>
      <w:lvlJc w:val="right"/>
      <w:pPr>
        <w:ind w:left="4558" w:hanging="180"/>
      </w:pPr>
    </w:lvl>
    <w:lvl w:ilvl="6" w:tplc="0419000F" w:tentative="1">
      <w:start w:val="1"/>
      <w:numFmt w:val="decimal"/>
      <w:lvlText w:val="%7."/>
      <w:lvlJc w:val="left"/>
      <w:pPr>
        <w:ind w:left="5278" w:hanging="360"/>
      </w:pPr>
    </w:lvl>
    <w:lvl w:ilvl="7" w:tplc="04190019" w:tentative="1">
      <w:start w:val="1"/>
      <w:numFmt w:val="lowerLetter"/>
      <w:lvlText w:val="%8."/>
      <w:lvlJc w:val="left"/>
      <w:pPr>
        <w:ind w:left="5998" w:hanging="360"/>
      </w:pPr>
    </w:lvl>
    <w:lvl w:ilvl="8" w:tplc="0419001B" w:tentative="1">
      <w:start w:val="1"/>
      <w:numFmt w:val="lowerRoman"/>
      <w:lvlText w:val="%9."/>
      <w:lvlJc w:val="right"/>
      <w:pPr>
        <w:ind w:left="6718" w:hanging="180"/>
      </w:pPr>
    </w:lvl>
  </w:abstractNum>
  <w:abstractNum w:abstractNumId="18" w15:restartNumberingAfterBreak="0">
    <w:nsid w:val="393736C6"/>
    <w:multiLevelType w:val="hybridMultilevel"/>
    <w:tmpl w:val="1142773E"/>
    <w:lvl w:ilvl="0" w:tplc="4BF43D4A">
      <w:start w:val="1"/>
      <w:numFmt w:val="bullet"/>
      <w:lvlText w:val="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9" w15:restartNumberingAfterBreak="0">
    <w:nsid w:val="3A2E439E"/>
    <w:multiLevelType w:val="hybridMultilevel"/>
    <w:tmpl w:val="80CA4860"/>
    <w:lvl w:ilvl="0" w:tplc="C40C989E">
      <w:start w:val="1"/>
      <w:numFmt w:val="bullet"/>
      <w:lvlText w:val=""/>
      <w:lvlJc w:val="left"/>
      <w:pPr>
        <w:ind w:left="15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9" w:hanging="360"/>
      </w:pPr>
      <w:rPr>
        <w:rFonts w:ascii="Wingdings" w:hAnsi="Wingdings" w:hint="default"/>
      </w:rPr>
    </w:lvl>
  </w:abstractNum>
  <w:abstractNum w:abstractNumId="20" w15:restartNumberingAfterBreak="0">
    <w:nsid w:val="40692E3B"/>
    <w:multiLevelType w:val="hybridMultilevel"/>
    <w:tmpl w:val="B4D6FC26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8814E65"/>
    <w:multiLevelType w:val="multilevel"/>
    <w:tmpl w:val="91F6FAD6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2"/>
      <w:numFmt w:val="decimal"/>
      <w:lvlText w:val="%1.%2"/>
      <w:lvlJc w:val="left"/>
      <w:pPr>
        <w:ind w:left="492" w:hanging="360"/>
      </w:pPr>
    </w:lvl>
    <w:lvl w:ilvl="2">
      <w:start w:val="1"/>
      <w:numFmt w:val="decimal"/>
      <w:lvlText w:val="%1.%2.%3"/>
      <w:lvlJc w:val="left"/>
      <w:pPr>
        <w:ind w:left="984" w:hanging="720"/>
      </w:pPr>
    </w:lvl>
    <w:lvl w:ilvl="3">
      <w:start w:val="1"/>
      <w:numFmt w:val="decimal"/>
      <w:lvlText w:val="%1.%2.%3.%4"/>
      <w:lvlJc w:val="left"/>
      <w:pPr>
        <w:ind w:left="1476" w:hanging="1080"/>
      </w:pPr>
    </w:lvl>
    <w:lvl w:ilvl="4">
      <w:start w:val="1"/>
      <w:numFmt w:val="decimal"/>
      <w:lvlText w:val="%1.%2.%3.%4.%5"/>
      <w:lvlJc w:val="left"/>
      <w:pPr>
        <w:ind w:left="1608" w:hanging="1080"/>
      </w:pPr>
    </w:lvl>
    <w:lvl w:ilvl="5">
      <w:start w:val="1"/>
      <w:numFmt w:val="decimal"/>
      <w:lvlText w:val="%1.%2.%3.%4.%5.%6"/>
      <w:lvlJc w:val="left"/>
      <w:pPr>
        <w:ind w:left="2100" w:hanging="1440"/>
      </w:pPr>
    </w:lvl>
    <w:lvl w:ilvl="6">
      <w:start w:val="1"/>
      <w:numFmt w:val="decimal"/>
      <w:lvlText w:val="%1.%2.%3.%4.%5.%6.%7"/>
      <w:lvlJc w:val="left"/>
      <w:pPr>
        <w:ind w:left="2232" w:hanging="1440"/>
      </w:pPr>
    </w:lvl>
    <w:lvl w:ilvl="7">
      <w:start w:val="1"/>
      <w:numFmt w:val="decimal"/>
      <w:lvlText w:val="%1.%2.%3.%4.%5.%6.%7.%8"/>
      <w:lvlJc w:val="left"/>
      <w:pPr>
        <w:ind w:left="2724" w:hanging="1800"/>
      </w:pPr>
    </w:lvl>
    <w:lvl w:ilvl="8">
      <w:start w:val="1"/>
      <w:numFmt w:val="decimal"/>
      <w:lvlText w:val="%1.%2.%3.%4.%5.%6.%7.%8.%9"/>
      <w:lvlJc w:val="left"/>
      <w:pPr>
        <w:ind w:left="3216" w:hanging="2160"/>
      </w:pPr>
    </w:lvl>
  </w:abstractNum>
  <w:abstractNum w:abstractNumId="22" w15:restartNumberingAfterBreak="0">
    <w:nsid w:val="51F15882"/>
    <w:multiLevelType w:val="multilevel"/>
    <w:tmpl w:val="5F3E5574"/>
    <w:lvl w:ilvl="0">
      <w:start w:val="1"/>
      <w:numFmt w:val="decimal"/>
      <w:lvlText w:val="%1"/>
      <w:lvlJc w:val="left"/>
      <w:pPr>
        <w:ind w:left="541" w:hanging="420"/>
      </w:pPr>
      <w:rPr>
        <w:lang w:val="ru-RU" w:eastAsia="en-US" w:bidi="ar-SA"/>
      </w:rPr>
    </w:lvl>
    <w:lvl w:ilvl="1">
      <w:start w:val="4"/>
      <w:numFmt w:val="decimal"/>
      <w:lvlText w:val="%1.%2"/>
      <w:lvlJc w:val="left"/>
      <w:pPr>
        <w:ind w:left="541" w:hanging="420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en-US" w:bidi="ar-SA"/>
      </w:rPr>
    </w:lvl>
    <w:lvl w:ilvl="2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23" w15:restartNumberingAfterBreak="0">
    <w:nsid w:val="553226E4"/>
    <w:multiLevelType w:val="hybridMultilevel"/>
    <w:tmpl w:val="78CA4018"/>
    <w:lvl w:ilvl="0" w:tplc="C40C989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53E7877"/>
    <w:multiLevelType w:val="hybridMultilevel"/>
    <w:tmpl w:val="65F023B8"/>
    <w:styleLink w:val="1"/>
    <w:lvl w:ilvl="0" w:tplc="D6340BDC">
      <w:start w:val="1"/>
      <w:numFmt w:val="decimal"/>
      <w:lvlText w:val="%1."/>
      <w:lvlJc w:val="left"/>
      <w:pPr>
        <w:ind w:left="95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D243D2C">
      <w:start w:val="1"/>
      <w:numFmt w:val="lowerLetter"/>
      <w:lvlText w:val="%2."/>
      <w:lvlJc w:val="left"/>
      <w:pPr>
        <w:ind w:left="16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0881F44">
      <w:start w:val="1"/>
      <w:numFmt w:val="lowerRoman"/>
      <w:lvlText w:val="%3."/>
      <w:lvlJc w:val="left"/>
      <w:pPr>
        <w:ind w:left="239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D044790">
      <w:start w:val="1"/>
      <w:numFmt w:val="decimal"/>
      <w:lvlText w:val="%4."/>
      <w:lvlJc w:val="left"/>
      <w:pPr>
        <w:ind w:left="311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D44AC27E">
      <w:start w:val="1"/>
      <w:numFmt w:val="lowerLetter"/>
      <w:lvlText w:val="%5."/>
      <w:lvlJc w:val="left"/>
      <w:pPr>
        <w:ind w:left="383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0E3F74">
      <w:start w:val="1"/>
      <w:numFmt w:val="lowerRoman"/>
      <w:lvlText w:val="%6."/>
      <w:lvlJc w:val="left"/>
      <w:pPr>
        <w:ind w:left="455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B62410C">
      <w:start w:val="1"/>
      <w:numFmt w:val="decimal"/>
      <w:lvlText w:val="%7."/>
      <w:lvlJc w:val="left"/>
      <w:pPr>
        <w:ind w:left="52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3063598">
      <w:start w:val="1"/>
      <w:numFmt w:val="lowerLetter"/>
      <w:lvlText w:val="%8."/>
      <w:lvlJc w:val="left"/>
      <w:pPr>
        <w:ind w:left="599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F5E3FC2">
      <w:start w:val="1"/>
      <w:numFmt w:val="lowerRoman"/>
      <w:lvlText w:val="%9."/>
      <w:lvlJc w:val="left"/>
      <w:pPr>
        <w:ind w:left="671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5" w15:restartNumberingAfterBreak="0">
    <w:nsid w:val="59E20877"/>
    <w:multiLevelType w:val="hybridMultilevel"/>
    <w:tmpl w:val="E00A934A"/>
    <w:lvl w:ilvl="0" w:tplc="4B5EDC8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611218"/>
    <w:multiLevelType w:val="hybridMultilevel"/>
    <w:tmpl w:val="B44C673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5C697AF2"/>
    <w:multiLevelType w:val="hybridMultilevel"/>
    <w:tmpl w:val="ADDC5D4C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5DD0502B"/>
    <w:multiLevelType w:val="hybridMultilevel"/>
    <w:tmpl w:val="6AD253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DA2EC6"/>
    <w:multiLevelType w:val="hybridMultilevel"/>
    <w:tmpl w:val="342ABBD6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685A191A"/>
    <w:multiLevelType w:val="hybridMultilevel"/>
    <w:tmpl w:val="055A8602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E60C3A"/>
    <w:multiLevelType w:val="hybridMultilevel"/>
    <w:tmpl w:val="9EF83A7E"/>
    <w:lvl w:ilvl="0" w:tplc="4BF43D4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E4B4E6B"/>
    <w:multiLevelType w:val="hybridMultilevel"/>
    <w:tmpl w:val="2F0EAE80"/>
    <w:lvl w:ilvl="0" w:tplc="4BF43D4A">
      <w:start w:val="1"/>
      <w:numFmt w:val="bullet"/>
      <w:lvlText w:val="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4"/>
  </w:num>
  <w:num w:numId="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29"/>
  </w:num>
  <w:num w:numId="6">
    <w:abstractNumId w:val="2"/>
  </w:num>
  <w:num w:numId="7">
    <w:abstractNumId w:val="6"/>
  </w:num>
  <w:num w:numId="8">
    <w:abstractNumId w:val="2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  <w:lvlOverride w:ilvl="0">
      <w:startOverride w:val="1"/>
    </w:lvlOverride>
    <w:lvlOverride w:ilvl="1">
      <w:startOverride w:val="4"/>
    </w:lvlOverride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25"/>
  </w:num>
  <w:num w:numId="11">
    <w:abstractNumId w:val="25"/>
  </w:num>
  <w:num w:numId="12">
    <w:abstractNumId w:val="0"/>
  </w:num>
  <w:num w:numId="13">
    <w:abstractNumId w:val="27"/>
  </w:num>
  <w:num w:numId="14">
    <w:abstractNumId w:val="12"/>
  </w:num>
  <w:num w:numId="15">
    <w:abstractNumId w:val="20"/>
  </w:num>
  <w:num w:numId="16">
    <w:abstractNumId w:val="26"/>
  </w:num>
  <w:num w:numId="17">
    <w:abstractNumId w:val="15"/>
  </w:num>
  <w:num w:numId="18">
    <w:abstractNumId w:val="10"/>
  </w:num>
  <w:num w:numId="19">
    <w:abstractNumId w:val="4"/>
  </w:num>
  <w:num w:numId="20">
    <w:abstractNumId w:val="28"/>
  </w:num>
  <w:num w:numId="21">
    <w:abstractNumId w:val="8"/>
  </w:num>
  <w:num w:numId="22">
    <w:abstractNumId w:val="17"/>
  </w:num>
  <w:num w:numId="23">
    <w:abstractNumId w:val="13"/>
  </w:num>
  <w:num w:numId="24">
    <w:abstractNumId w:val="14"/>
  </w:num>
  <w:num w:numId="25">
    <w:abstractNumId w:val="19"/>
  </w:num>
  <w:num w:numId="26">
    <w:abstractNumId w:val="9"/>
  </w:num>
  <w:num w:numId="27">
    <w:abstractNumId w:val="7"/>
  </w:num>
  <w:num w:numId="28">
    <w:abstractNumId w:val="5"/>
  </w:num>
  <w:num w:numId="29">
    <w:abstractNumId w:val="1"/>
  </w:num>
  <w:num w:numId="30">
    <w:abstractNumId w:val="16"/>
  </w:num>
  <w:num w:numId="31">
    <w:abstractNumId w:val="23"/>
  </w:num>
  <w:num w:numId="32">
    <w:abstractNumId w:val="31"/>
  </w:num>
  <w:num w:numId="33">
    <w:abstractNumId w:val="3"/>
  </w:num>
  <w:num w:numId="34">
    <w:abstractNumId w:val="32"/>
  </w:num>
  <w:num w:numId="35">
    <w:abstractNumId w:val="18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021A"/>
    <w:rsid w:val="00036CC0"/>
    <w:rsid w:val="00047099"/>
    <w:rsid w:val="00057DC3"/>
    <w:rsid w:val="000960F4"/>
    <w:rsid w:val="000F05ED"/>
    <w:rsid w:val="000F42FF"/>
    <w:rsid w:val="000F5A46"/>
    <w:rsid w:val="000F6016"/>
    <w:rsid w:val="00123D74"/>
    <w:rsid w:val="00137A02"/>
    <w:rsid w:val="0015425C"/>
    <w:rsid w:val="00156D20"/>
    <w:rsid w:val="001570F5"/>
    <w:rsid w:val="001778CC"/>
    <w:rsid w:val="001D1BD1"/>
    <w:rsid w:val="001D65B3"/>
    <w:rsid w:val="001E2C3F"/>
    <w:rsid w:val="002045BE"/>
    <w:rsid w:val="00215FE9"/>
    <w:rsid w:val="00264808"/>
    <w:rsid w:val="00271E12"/>
    <w:rsid w:val="00283960"/>
    <w:rsid w:val="00293B1A"/>
    <w:rsid w:val="0029546A"/>
    <w:rsid w:val="002A17BF"/>
    <w:rsid w:val="002B4599"/>
    <w:rsid w:val="002C062A"/>
    <w:rsid w:val="002C60A6"/>
    <w:rsid w:val="002E1332"/>
    <w:rsid w:val="0030558A"/>
    <w:rsid w:val="00306AAF"/>
    <w:rsid w:val="003479DE"/>
    <w:rsid w:val="00354839"/>
    <w:rsid w:val="0036764E"/>
    <w:rsid w:val="003D05BF"/>
    <w:rsid w:val="00462331"/>
    <w:rsid w:val="0048028E"/>
    <w:rsid w:val="004C4E52"/>
    <w:rsid w:val="004C7061"/>
    <w:rsid w:val="0051336A"/>
    <w:rsid w:val="0055783E"/>
    <w:rsid w:val="0056771D"/>
    <w:rsid w:val="00570A84"/>
    <w:rsid w:val="005B0B0E"/>
    <w:rsid w:val="005B253A"/>
    <w:rsid w:val="00620A79"/>
    <w:rsid w:val="006560D9"/>
    <w:rsid w:val="00671A6C"/>
    <w:rsid w:val="0067395F"/>
    <w:rsid w:val="00682279"/>
    <w:rsid w:val="0068755C"/>
    <w:rsid w:val="00696C41"/>
    <w:rsid w:val="006974BC"/>
    <w:rsid w:val="006A655A"/>
    <w:rsid w:val="006D4CFE"/>
    <w:rsid w:val="00703A29"/>
    <w:rsid w:val="00706691"/>
    <w:rsid w:val="00720EC3"/>
    <w:rsid w:val="00724572"/>
    <w:rsid w:val="00740C99"/>
    <w:rsid w:val="007463AF"/>
    <w:rsid w:val="00756256"/>
    <w:rsid w:val="007D0633"/>
    <w:rsid w:val="007D3A51"/>
    <w:rsid w:val="00806ED4"/>
    <w:rsid w:val="008140FF"/>
    <w:rsid w:val="0082055B"/>
    <w:rsid w:val="00821348"/>
    <w:rsid w:val="008243CC"/>
    <w:rsid w:val="00841423"/>
    <w:rsid w:val="008473F1"/>
    <w:rsid w:val="00872F26"/>
    <w:rsid w:val="00895D8B"/>
    <w:rsid w:val="008A2477"/>
    <w:rsid w:val="008B655B"/>
    <w:rsid w:val="008C720C"/>
    <w:rsid w:val="008D5DE6"/>
    <w:rsid w:val="0091787D"/>
    <w:rsid w:val="009263E1"/>
    <w:rsid w:val="00937F19"/>
    <w:rsid w:val="00952E9B"/>
    <w:rsid w:val="009578A6"/>
    <w:rsid w:val="00980880"/>
    <w:rsid w:val="00981431"/>
    <w:rsid w:val="0099149D"/>
    <w:rsid w:val="009A523D"/>
    <w:rsid w:val="009B56C8"/>
    <w:rsid w:val="00A05E60"/>
    <w:rsid w:val="00A63640"/>
    <w:rsid w:val="00A72E3A"/>
    <w:rsid w:val="00A927B4"/>
    <w:rsid w:val="00AA4380"/>
    <w:rsid w:val="00AC6440"/>
    <w:rsid w:val="00B14C72"/>
    <w:rsid w:val="00B2670E"/>
    <w:rsid w:val="00B2675A"/>
    <w:rsid w:val="00B34663"/>
    <w:rsid w:val="00B4647D"/>
    <w:rsid w:val="00B55BA4"/>
    <w:rsid w:val="00B563C8"/>
    <w:rsid w:val="00B60BAF"/>
    <w:rsid w:val="00B90CD4"/>
    <w:rsid w:val="00B95F6B"/>
    <w:rsid w:val="00BC128C"/>
    <w:rsid w:val="00BC2522"/>
    <w:rsid w:val="00BC3320"/>
    <w:rsid w:val="00C1332A"/>
    <w:rsid w:val="00C160C2"/>
    <w:rsid w:val="00C17C19"/>
    <w:rsid w:val="00C2341F"/>
    <w:rsid w:val="00C86091"/>
    <w:rsid w:val="00CC4D4F"/>
    <w:rsid w:val="00CF3C62"/>
    <w:rsid w:val="00D23F80"/>
    <w:rsid w:val="00D35762"/>
    <w:rsid w:val="00D5131F"/>
    <w:rsid w:val="00D7021A"/>
    <w:rsid w:val="00DA5631"/>
    <w:rsid w:val="00DB13A9"/>
    <w:rsid w:val="00DD13A2"/>
    <w:rsid w:val="00E148F1"/>
    <w:rsid w:val="00E849E8"/>
    <w:rsid w:val="00E8547D"/>
    <w:rsid w:val="00E967E5"/>
    <w:rsid w:val="00E97221"/>
    <w:rsid w:val="00F3603C"/>
    <w:rsid w:val="00F6643E"/>
    <w:rsid w:val="00F66F4B"/>
    <w:rsid w:val="00F92DA5"/>
    <w:rsid w:val="00FB1A22"/>
    <w:rsid w:val="00FC7A9F"/>
    <w:rsid w:val="00FC7C64"/>
    <w:rsid w:val="00FD50BD"/>
    <w:rsid w:val="00FF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1BA0D9"/>
  <w15:chartTrackingRefBased/>
  <w15:docId w15:val="{55BE3A9D-56FB-624A-AFA6-340DD4714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Основной шрифт"/>
    <w:qFormat/>
    <w:rsid w:val="00F3603C"/>
    <w:rPr>
      <w:rFonts w:ascii="Times New Roman" w:eastAsia="Times New Roman" w:hAnsi="Times New Roman" w:cs="Times New Roman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7021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021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7021A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D7021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021A"/>
    <w:rPr>
      <w:rFonts w:asciiTheme="majorHAnsi" w:eastAsiaTheme="majorEastAsia" w:hAnsiTheme="majorHAnsi" w:cstheme="majorBidi"/>
      <w:color w:val="1F3763" w:themeColor="accent1" w:themeShade="7F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7021A"/>
    <w:rPr>
      <w:rFonts w:asciiTheme="majorHAnsi" w:eastAsiaTheme="majorEastAsia" w:hAnsiTheme="majorHAnsi" w:cstheme="majorBidi"/>
      <w:i/>
      <w:iCs/>
      <w:color w:val="2F5496" w:themeColor="accent1" w:themeShade="BF"/>
      <w:lang w:eastAsia="ru-RU"/>
    </w:rPr>
  </w:style>
  <w:style w:type="character" w:styleId="a3">
    <w:name w:val="Hyperlink"/>
    <w:basedOn w:val="a0"/>
    <w:uiPriority w:val="99"/>
    <w:unhideWhenUsed/>
    <w:rsid w:val="00D7021A"/>
    <w:rPr>
      <w:color w:val="0000FF"/>
      <w:u w:val="single"/>
    </w:rPr>
  </w:style>
  <w:style w:type="paragraph" w:styleId="a4">
    <w:name w:val="TOC Heading"/>
    <w:basedOn w:val="10"/>
    <w:next w:val="a"/>
    <w:uiPriority w:val="39"/>
    <w:unhideWhenUsed/>
    <w:qFormat/>
    <w:rsid w:val="00D7021A"/>
    <w:pPr>
      <w:spacing w:after="240" w:line="259" w:lineRule="auto"/>
      <w:outlineLvl w:val="9"/>
    </w:pPr>
    <w:rPr>
      <w:rFonts w:ascii="Times New Roman" w:hAnsi="Times New Roman"/>
      <w:color w:val="auto"/>
    </w:rPr>
  </w:style>
  <w:style w:type="paragraph" w:styleId="12">
    <w:name w:val="toc 1"/>
    <w:basedOn w:val="a"/>
    <w:next w:val="a"/>
    <w:autoRedefine/>
    <w:uiPriority w:val="39"/>
    <w:unhideWhenUsed/>
    <w:rsid w:val="00D7021A"/>
    <w:pPr>
      <w:spacing w:before="120"/>
    </w:pPr>
    <w:rPr>
      <w:rFonts w:asciiTheme="minorHAnsi" w:hAnsiTheme="minorHAnsi" w:cstheme="minorHAnsi"/>
      <w:b/>
      <w:bCs/>
      <w:i/>
      <w:iCs/>
    </w:rPr>
  </w:style>
  <w:style w:type="paragraph" w:customStyle="1" w:styleId="13">
    <w:name w:val="Заголовок1"/>
    <w:basedOn w:val="2"/>
    <w:link w:val="a5"/>
    <w:qFormat/>
    <w:rsid w:val="00D7021A"/>
    <w:pPr>
      <w:spacing w:before="0" w:line="360" w:lineRule="auto"/>
      <w:jc w:val="center"/>
    </w:pPr>
    <w:rPr>
      <w:b/>
    </w:rPr>
  </w:style>
  <w:style w:type="character" w:customStyle="1" w:styleId="a5">
    <w:name w:val="Заголовок Знак"/>
    <w:basedOn w:val="20"/>
    <w:link w:val="13"/>
    <w:rsid w:val="00D7021A"/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  <w:lang w:eastAsia="ru-RU"/>
    </w:rPr>
  </w:style>
  <w:style w:type="character" w:styleId="a6">
    <w:name w:val="Strong"/>
    <w:basedOn w:val="a0"/>
    <w:uiPriority w:val="22"/>
    <w:qFormat/>
    <w:rsid w:val="00D7021A"/>
    <w:rPr>
      <w:b/>
      <w:bCs/>
    </w:rPr>
  </w:style>
  <w:style w:type="paragraph" w:styleId="a7">
    <w:name w:val="footnote text"/>
    <w:basedOn w:val="a"/>
    <w:link w:val="a8"/>
    <w:uiPriority w:val="99"/>
    <w:semiHidden/>
    <w:unhideWhenUsed/>
    <w:rsid w:val="00D7021A"/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D702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uiPriority w:val="99"/>
    <w:semiHidden/>
    <w:unhideWhenUsed/>
    <w:rsid w:val="00D7021A"/>
    <w:rPr>
      <w:vertAlign w:val="superscript"/>
    </w:rPr>
  </w:style>
  <w:style w:type="paragraph" w:styleId="aa">
    <w:name w:val="List Paragraph"/>
    <w:basedOn w:val="a"/>
    <w:link w:val="ab"/>
    <w:uiPriority w:val="34"/>
    <w:qFormat/>
    <w:rsid w:val="00D7021A"/>
    <w:pPr>
      <w:spacing w:after="160" w:line="259" w:lineRule="auto"/>
      <w:ind w:left="720"/>
      <w:contextualSpacing/>
    </w:pPr>
    <w:rPr>
      <w:rFonts w:asciiTheme="minorHAnsi" w:hAnsiTheme="minorHAnsi" w:cstheme="minorBidi"/>
      <w:sz w:val="22"/>
      <w:szCs w:val="22"/>
    </w:rPr>
  </w:style>
  <w:style w:type="paragraph" w:styleId="ac">
    <w:name w:val="Normal (Web)"/>
    <w:basedOn w:val="a"/>
    <w:uiPriority w:val="99"/>
    <w:unhideWhenUsed/>
    <w:rsid w:val="00D7021A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D7021A"/>
  </w:style>
  <w:style w:type="paragraph" w:styleId="ad">
    <w:name w:val="caption"/>
    <w:aliases w:val="Таблица"/>
    <w:basedOn w:val="a"/>
    <w:next w:val="a"/>
    <w:link w:val="ae"/>
    <w:uiPriority w:val="35"/>
    <w:unhideWhenUsed/>
    <w:qFormat/>
    <w:rsid w:val="00D7021A"/>
    <w:pPr>
      <w:spacing w:after="200"/>
    </w:pPr>
    <w:rPr>
      <w:i/>
      <w:iCs/>
      <w:color w:val="44546A" w:themeColor="text2"/>
      <w:sz w:val="18"/>
      <w:szCs w:val="18"/>
    </w:rPr>
  </w:style>
  <w:style w:type="table" w:styleId="af">
    <w:name w:val="Table Grid"/>
    <w:basedOn w:val="a1"/>
    <w:uiPriority w:val="39"/>
    <w:rsid w:val="00D7021A"/>
    <w:rPr>
      <w:rFonts w:ascii="Times New Roman" w:hAnsi="Times New Roman" w:cs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21">
    <w:name w:val="toc 2"/>
    <w:basedOn w:val="a"/>
    <w:next w:val="a"/>
    <w:autoRedefine/>
    <w:uiPriority w:val="39"/>
    <w:unhideWhenUsed/>
    <w:rsid w:val="00D7021A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7021A"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af0">
    <w:name w:val="header"/>
    <w:basedOn w:val="a"/>
    <w:link w:val="af1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D7021A"/>
    <w:rPr>
      <w:rFonts w:eastAsia="Times New Roman"/>
      <w:sz w:val="22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D7021A"/>
    <w:rPr>
      <w:rFonts w:eastAsia="Times New Roman"/>
      <w:sz w:val="22"/>
      <w:szCs w:val="22"/>
      <w:lang w:eastAsia="ru-RU"/>
    </w:rPr>
  </w:style>
  <w:style w:type="character" w:styleId="af4">
    <w:name w:val="page number"/>
    <w:basedOn w:val="a0"/>
    <w:uiPriority w:val="99"/>
    <w:rsid w:val="00D7021A"/>
  </w:style>
  <w:style w:type="character" w:customStyle="1" w:styleId="ab">
    <w:name w:val="Абзац списка Знак"/>
    <w:basedOn w:val="a0"/>
    <w:link w:val="aa"/>
    <w:uiPriority w:val="34"/>
    <w:rsid w:val="00D7021A"/>
    <w:rPr>
      <w:rFonts w:eastAsia="Times New Roman"/>
      <w:sz w:val="22"/>
      <w:szCs w:val="22"/>
      <w:lang w:eastAsia="ru-RU"/>
    </w:rPr>
  </w:style>
  <w:style w:type="character" w:styleId="af5">
    <w:name w:val="line number"/>
    <w:basedOn w:val="a0"/>
    <w:uiPriority w:val="99"/>
    <w:semiHidden/>
    <w:unhideWhenUsed/>
    <w:rsid w:val="00D7021A"/>
  </w:style>
  <w:style w:type="paragraph" w:styleId="41">
    <w:name w:val="toc 4"/>
    <w:basedOn w:val="a"/>
    <w:next w:val="a"/>
    <w:autoRedefine/>
    <w:uiPriority w:val="39"/>
    <w:semiHidden/>
    <w:unhideWhenUsed/>
    <w:rsid w:val="00D7021A"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D7021A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D7021A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D7021A"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D7021A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D7021A"/>
    <w:pPr>
      <w:ind w:left="1920"/>
    </w:pPr>
    <w:rPr>
      <w:rFonts w:asciiTheme="minorHAnsi" w:hAnsiTheme="minorHAnsi" w:cstheme="minorHAnsi"/>
      <w:sz w:val="20"/>
      <w:szCs w:val="20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D7021A"/>
    <w:rPr>
      <w:color w:val="605E5C"/>
      <w:shd w:val="clear" w:color="auto" w:fill="E1DFDD"/>
    </w:rPr>
  </w:style>
  <w:style w:type="character" w:customStyle="1" w:styleId="organictitlecontentspan">
    <w:name w:val="organictitlecontentspan"/>
    <w:basedOn w:val="a0"/>
    <w:rsid w:val="00D7021A"/>
  </w:style>
  <w:style w:type="character" w:styleId="af6">
    <w:name w:val="FollowedHyperlink"/>
    <w:basedOn w:val="a0"/>
    <w:uiPriority w:val="99"/>
    <w:semiHidden/>
    <w:unhideWhenUsed/>
    <w:rsid w:val="00D7021A"/>
    <w:rPr>
      <w:color w:val="954F72" w:themeColor="followedHyperlink"/>
      <w:u w:val="single"/>
    </w:rPr>
  </w:style>
  <w:style w:type="paragraph" w:styleId="af7">
    <w:name w:val="No Spacing"/>
    <w:uiPriority w:val="1"/>
    <w:qFormat/>
    <w:rsid w:val="00D7021A"/>
    <w:rPr>
      <w:rFonts w:ascii="Times New Roman" w:hAnsi="Times New Roman" w:cs="Times New Roman"/>
      <w:sz w:val="28"/>
      <w:szCs w:val="28"/>
    </w:rPr>
  </w:style>
  <w:style w:type="paragraph" w:styleId="af8">
    <w:name w:val="Revision"/>
    <w:hidden/>
    <w:uiPriority w:val="99"/>
    <w:semiHidden/>
    <w:rsid w:val="00D7021A"/>
    <w:rPr>
      <w:rFonts w:ascii="Times New Roman" w:hAnsi="Times New Roman" w:cs="Times New Roman"/>
      <w:sz w:val="28"/>
      <w:szCs w:val="28"/>
    </w:rPr>
  </w:style>
  <w:style w:type="paragraph" w:customStyle="1" w:styleId="Af9">
    <w:name w:val="Основной текст A"/>
    <w:rsid w:val="000F5A46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Times New Roman" w:eastAsia="Arial Unicode MS" w:hAnsi="Times New Roman" w:cs="Arial Unicode MS"/>
      <w:caps/>
      <w:color w:val="000000"/>
      <w:u w:color="000000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">
    <w:name w:val="Импортированный стиль 1"/>
    <w:rsid w:val="000F5A46"/>
    <w:pPr>
      <w:numPr>
        <w:numId w:val="2"/>
      </w:numPr>
    </w:pPr>
  </w:style>
  <w:style w:type="paragraph" w:styleId="afa">
    <w:name w:val="Subtitle"/>
    <w:basedOn w:val="a"/>
    <w:next w:val="a"/>
    <w:link w:val="afb"/>
    <w:uiPriority w:val="11"/>
    <w:qFormat/>
    <w:rsid w:val="00BC3320"/>
    <w:pPr>
      <w:numPr>
        <w:ilvl w:val="1"/>
      </w:numPr>
      <w:spacing w:after="160" w:line="259" w:lineRule="auto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afb">
    <w:name w:val="Подзаголовок Знак"/>
    <w:basedOn w:val="a0"/>
    <w:link w:val="afa"/>
    <w:uiPriority w:val="11"/>
    <w:rsid w:val="00BC3320"/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706691"/>
    <w:rPr>
      <w:color w:val="605E5C"/>
      <w:shd w:val="clear" w:color="auto" w:fill="E1DFDD"/>
    </w:rPr>
  </w:style>
  <w:style w:type="paragraph" w:styleId="afc">
    <w:name w:val="Body Text"/>
    <w:basedOn w:val="a"/>
    <w:link w:val="afd"/>
    <w:uiPriority w:val="1"/>
    <w:unhideWhenUsed/>
    <w:qFormat/>
    <w:rsid w:val="008C720C"/>
    <w:pPr>
      <w:widowControl w:val="0"/>
      <w:autoSpaceDE w:val="0"/>
      <w:autoSpaceDN w:val="0"/>
    </w:pPr>
    <w:rPr>
      <w:sz w:val="28"/>
      <w:szCs w:val="28"/>
      <w:lang w:eastAsia="en-US"/>
    </w:rPr>
  </w:style>
  <w:style w:type="character" w:customStyle="1" w:styleId="afd">
    <w:name w:val="Основной текст Знак"/>
    <w:basedOn w:val="a0"/>
    <w:link w:val="afc"/>
    <w:uiPriority w:val="1"/>
    <w:rsid w:val="008C720C"/>
    <w:rPr>
      <w:rFonts w:ascii="Times New Roman" w:eastAsia="Times New Roman" w:hAnsi="Times New Roman" w:cs="Times New Roman"/>
      <w:sz w:val="28"/>
      <w:szCs w:val="28"/>
    </w:rPr>
  </w:style>
  <w:style w:type="character" w:customStyle="1" w:styleId="ae">
    <w:name w:val="Название объекта Знак"/>
    <w:aliases w:val="Таблица Знак"/>
    <w:basedOn w:val="a0"/>
    <w:link w:val="ad"/>
    <w:rsid w:val="0055783E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fe">
    <w:name w:val="Balloon Text"/>
    <w:basedOn w:val="a"/>
    <w:link w:val="aff"/>
    <w:uiPriority w:val="99"/>
    <w:semiHidden/>
    <w:unhideWhenUsed/>
    <w:rsid w:val="0051336A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0"/>
    <w:link w:val="afe"/>
    <w:uiPriority w:val="99"/>
    <w:semiHidden/>
    <w:rsid w:val="0051336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68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91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57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13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5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7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5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0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4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8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61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60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7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5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https://akb.ru/catalog/" TargetMode="External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jpe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image" Target="media/image5.png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1.vsdx"/><Relationship Id="rId35" Type="http://schemas.openxmlformats.org/officeDocument/2006/relationships/theme" Target="theme/theme1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87A93D-599D-4B72-A3E2-0B2A545910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64</Pages>
  <Words>11516</Words>
  <Characters>65646</Characters>
  <Application>Microsoft Office Word</Application>
  <DocSecurity>0</DocSecurity>
  <Lines>547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Леонард Эйнор</cp:lastModifiedBy>
  <cp:revision>12</cp:revision>
  <cp:lastPrinted>2023-03-24T11:20:00Z</cp:lastPrinted>
  <dcterms:created xsi:type="dcterms:W3CDTF">2023-03-24T06:13:00Z</dcterms:created>
  <dcterms:modified xsi:type="dcterms:W3CDTF">2023-05-24T12:42:00Z</dcterms:modified>
</cp:coreProperties>
</file>